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0A0FA" w14:textId="77777777" w:rsidR="00E12156" w:rsidRPr="00BD0521" w:rsidRDefault="00E12156" w:rsidP="00E12156">
      <w:pPr>
        <w:jc w:val="center"/>
        <w:rPr>
          <w:sz w:val="40"/>
        </w:rPr>
      </w:pPr>
    </w:p>
    <w:p w14:paraId="65D35342" w14:textId="77777777" w:rsidR="00300D6C" w:rsidRDefault="00300D6C" w:rsidP="00300D6C">
      <w:pPr>
        <w:pStyle w:val="Title"/>
        <w:jc w:val="center"/>
      </w:pPr>
      <w:r>
        <w:t>Kravspecifikation</w:t>
      </w:r>
    </w:p>
    <w:p w14:paraId="772E04A8" w14:textId="77777777" w:rsidR="00300D6C" w:rsidRDefault="00300D6C" w:rsidP="00300D6C"/>
    <w:sdt>
      <w:sdtPr>
        <w:rPr>
          <w:rFonts w:eastAsiaTheme="minorHAnsi"/>
          <w:smallCaps w:val="0"/>
          <w:spacing w:val="0"/>
          <w:sz w:val="22"/>
          <w:szCs w:val="22"/>
          <w:lang w:bidi="ar-SA"/>
        </w:rPr>
        <w:id w:val="-1360499120"/>
        <w:docPartObj>
          <w:docPartGallery w:val="Table of Contents"/>
          <w:docPartUnique/>
        </w:docPartObj>
      </w:sdtPr>
      <w:sdtEndPr>
        <w:rPr>
          <w:rFonts w:eastAsiaTheme="minorEastAsia"/>
          <w:b/>
          <w:bCs/>
          <w:noProof/>
          <w:sz w:val="20"/>
          <w:szCs w:val="20"/>
        </w:rPr>
      </w:sdtEndPr>
      <w:sdtContent>
        <w:p w14:paraId="3B75A0A2" w14:textId="77777777" w:rsidR="00300D6C" w:rsidRDefault="00300D6C" w:rsidP="00300D6C">
          <w:pPr>
            <w:pStyle w:val="TOCHeading"/>
            <w:keepNext/>
            <w:keepLines/>
            <w:spacing w:before="240" w:after="0" w:line="259" w:lineRule="auto"/>
            <w:ind w:left="432" w:hanging="432"/>
          </w:pPr>
          <w:r w:rsidRPr="009C69E0">
            <w:t>Indholdsfortegnelse</w:t>
          </w:r>
        </w:p>
        <w:p w14:paraId="6BFEA4EC" w14:textId="77777777" w:rsidR="000C1289" w:rsidRDefault="00300D6C">
          <w:pPr>
            <w:pStyle w:val="TOC1"/>
            <w:tabs>
              <w:tab w:val="left" w:pos="400"/>
              <w:tab w:val="right" w:leader="dot" w:pos="9628"/>
            </w:tabs>
            <w:rPr>
              <w:smallCaps w:val="0"/>
              <w:noProof/>
              <w:sz w:val="22"/>
              <w:szCs w:val="22"/>
              <w:lang w:val="en-GB" w:eastAsia="en-GB"/>
            </w:rPr>
          </w:pPr>
          <w:r>
            <w:fldChar w:fldCharType="begin"/>
          </w:r>
          <w:r>
            <w:instrText xml:space="preserve"> TOC \o "1-3" \h \z \u </w:instrText>
          </w:r>
          <w:r>
            <w:fldChar w:fldCharType="separate"/>
          </w:r>
          <w:hyperlink w:anchor="_Toc452028767" w:history="1">
            <w:r w:rsidR="000C1289" w:rsidRPr="00CE52BE">
              <w:rPr>
                <w:rStyle w:val="Hyperlink"/>
                <w:noProof/>
              </w:rPr>
              <w:t>1</w:t>
            </w:r>
            <w:r w:rsidR="000C1289">
              <w:rPr>
                <w:smallCaps w:val="0"/>
                <w:noProof/>
                <w:sz w:val="22"/>
                <w:szCs w:val="22"/>
                <w:lang w:val="en-GB" w:eastAsia="en-GB"/>
              </w:rPr>
              <w:tab/>
            </w:r>
            <w:r w:rsidR="000C1289" w:rsidRPr="00CE52BE">
              <w:rPr>
                <w:rStyle w:val="Hyperlink"/>
                <w:noProof/>
              </w:rPr>
              <w:t>Indledning</w:t>
            </w:r>
            <w:r w:rsidR="000C1289">
              <w:rPr>
                <w:noProof/>
                <w:webHidden/>
              </w:rPr>
              <w:tab/>
            </w:r>
            <w:r w:rsidR="000C1289">
              <w:rPr>
                <w:noProof/>
                <w:webHidden/>
              </w:rPr>
              <w:fldChar w:fldCharType="begin"/>
            </w:r>
            <w:r w:rsidR="000C1289">
              <w:rPr>
                <w:noProof/>
                <w:webHidden/>
              </w:rPr>
              <w:instrText xml:space="preserve"> PAGEREF _Toc452028767 \h </w:instrText>
            </w:r>
            <w:r w:rsidR="000C1289">
              <w:rPr>
                <w:noProof/>
                <w:webHidden/>
              </w:rPr>
            </w:r>
            <w:r w:rsidR="000C1289">
              <w:rPr>
                <w:noProof/>
                <w:webHidden/>
              </w:rPr>
              <w:fldChar w:fldCharType="separate"/>
            </w:r>
            <w:r w:rsidR="009F4619">
              <w:rPr>
                <w:noProof/>
                <w:webHidden/>
              </w:rPr>
              <w:t>2</w:t>
            </w:r>
            <w:r w:rsidR="000C1289">
              <w:rPr>
                <w:noProof/>
                <w:webHidden/>
              </w:rPr>
              <w:fldChar w:fldCharType="end"/>
            </w:r>
          </w:hyperlink>
        </w:p>
        <w:p w14:paraId="2309DD1C" w14:textId="77777777" w:rsidR="000C1289" w:rsidRDefault="00566473">
          <w:pPr>
            <w:pStyle w:val="TOC2"/>
            <w:tabs>
              <w:tab w:val="left" w:pos="880"/>
              <w:tab w:val="right" w:leader="dot" w:pos="9628"/>
            </w:tabs>
            <w:rPr>
              <w:smallCaps w:val="0"/>
              <w:noProof/>
              <w:sz w:val="22"/>
              <w:szCs w:val="22"/>
              <w:lang w:val="en-GB" w:eastAsia="en-GB"/>
            </w:rPr>
          </w:pPr>
          <w:hyperlink w:anchor="_Toc452028768" w:history="1">
            <w:r w:rsidR="000C1289" w:rsidRPr="00CE52BE">
              <w:rPr>
                <w:rStyle w:val="Hyperlink"/>
                <w:noProof/>
              </w:rPr>
              <w:t>1.1</w:t>
            </w:r>
            <w:r w:rsidR="000C1289">
              <w:rPr>
                <w:smallCaps w:val="0"/>
                <w:noProof/>
                <w:sz w:val="22"/>
                <w:szCs w:val="22"/>
                <w:lang w:val="en-GB" w:eastAsia="en-GB"/>
              </w:rPr>
              <w:tab/>
            </w:r>
            <w:r w:rsidR="000C1289" w:rsidRPr="00CE52BE">
              <w:rPr>
                <w:rStyle w:val="Hyperlink"/>
                <w:noProof/>
              </w:rPr>
              <w:t>Læsevejledning</w:t>
            </w:r>
            <w:r w:rsidR="000C1289">
              <w:rPr>
                <w:noProof/>
                <w:webHidden/>
              </w:rPr>
              <w:tab/>
            </w:r>
            <w:r w:rsidR="000C1289">
              <w:rPr>
                <w:noProof/>
                <w:webHidden/>
              </w:rPr>
              <w:fldChar w:fldCharType="begin"/>
            </w:r>
            <w:r w:rsidR="000C1289">
              <w:rPr>
                <w:noProof/>
                <w:webHidden/>
              </w:rPr>
              <w:instrText xml:space="preserve"> PAGEREF _Toc452028768 \h </w:instrText>
            </w:r>
            <w:r w:rsidR="000C1289">
              <w:rPr>
                <w:noProof/>
                <w:webHidden/>
              </w:rPr>
            </w:r>
            <w:r w:rsidR="000C1289">
              <w:rPr>
                <w:noProof/>
                <w:webHidden/>
              </w:rPr>
              <w:fldChar w:fldCharType="separate"/>
            </w:r>
            <w:r w:rsidR="009F4619">
              <w:rPr>
                <w:noProof/>
                <w:webHidden/>
              </w:rPr>
              <w:t>2</w:t>
            </w:r>
            <w:r w:rsidR="000C1289">
              <w:rPr>
                <w:noProof/>
                <w:webHidden/>
              </w:rPr>
              <w:fldChar w:fldCharType="end"/>
            </w:r>
          </w:hyperlink>
        </w:p>
        <w:p w14:paraId="4C7439E3" w14:textId="77777777" w:rsidR="000C1289" w:rsidRDefault="00566473">
          <w:pPr>
            <w:pStyle w:val="TOC1"/>
            <w:tabs>
              <w:tab w:val="left" w:pos="400"/>
              <w:tab w:val="right" w:leader="dot" w:pos="9628"/>
            </w:tabs>
            <w:rPr>
              <w:smallCaps w:val="0"/>
              <w:noProof/>
              <w:sz w:val="22"/>
              <w:szCs w:val="22"/>
              <w:lang w:val="en-GB" w:eastAsia="en-GB"/>
            </w:rPr>
          </w:pPr>
          <w:hyperlink w:anchor="_Toc452028769" w:history="1">
            <w:r w:rsidR="000C1289" w:rsidRPr="00CE52BE">
              <w:rPr>
                <w:rStyle w:val="Hyperlink"/>
                <w:noProof/>
              </w:rPr>
              <w:t>2</w:t>
            </w:r>
            <w:r w:rsidR="000C1289">
              <w:rPr>
                <w:smallCaps w:val="0"/>
                <w:noProof/>
                <w:sz w:val="22"/>
                <w:szCs w:val="22"/>
                <w:lang w:val="en-GB" w:eastAsia="en-GB"/>
              </w:rPr>
              <w:tab/>
            </w:r>
            <w:r w:rsidR="000C1289" w:rsidRPr="00CE52BE">
              <w:rPr>
                <w:rStyle w:val="Hyperlink"/>
                <w:noProof/>
              </w:rPr>
              <w:t>Systembeskrivelse</w:t>
            </w:r>
            <w:r w:rsidR="000C1289">
              <w:rPr>
                <w:noProof/>
                <w:webHidden/>
              </w:rPr>
              <w:tab/>
            </w:r>
            <w:r w:rsidR="000C1289">
              <w:rPr>
                <w:noProof/>
                <w:webHidden/>
              </w:rPr>
              <w:fldChar w:fldCharType="begin"/>
            </w:r>
            <w:r w:rsidR="000C1289">
              <w:rPr>
                <w:noProof/>
                <w:webHidden/>
              </w:rPr>
              <w:instrText xml:space="preserve"> PAGEREF _Toc452028769 \h </w:instrText>
            </w:r>
            <w:r w:rsidR="000C1289">
              <w:rPr>
                <w:noProof/>
                <w:webHidden/>
              </w:rPr>
            </w:r>
            <w:r w:rsidR="000C1289">
              <w:rPr>
                <w:noProof/>
                <w:webHidden/>
              </w:rPr>
              <w:fldChar w:fldCharType="separate"/>
            </w:r>
            <w:r w:rsidR="009F4619">
              <w:rPr>
                <w:noProof/>
                <w:webHidden/>
              </w:rPr>
              <w:t>2</w:t>
            </w:r>
            <w:r w:rsidR="000C1289">
              <w:rPr>
                <w:noProof/>
                <w:webHidden/>
              </w:rPr>
              <w:fldChar w:fldCharType="end"/>
            </w:r>
          </w:hyperlink>
        </w:p>
        <w:p w14:paraId="21DD9494" w14:textId="77777777" w:rsidR="000C1289" w:rsidRDefault="00566473">
          <w:pPr>
            <w:pStyle w:val="TOC1"/>
            <w:tabs>
              <w:tab w:val="left" w:pos="400"/>
              <w:tab w:val="right" w:leader="dot" w:pos="9628"/>
            </w:tabs>
            <w:rPr>
              <w:smallCaps w:val="0"/>
              <w:noProof/>
              <w:sz w:val="22"/>
              <w:szCs w:val="22"/>
              <w:lang w:val="en-GB" w:eastAsia="en-GB"/>
            </w:rPr>
          </w:pPr>
          <w:hyperlink w:anchor="_Toc452028770" w:history="1">
            <w:r w:rsidR="000C1289" w:rsidRPr="00CE52BE">
              <w:rPr>
                <w:rStyle w:val="Hyperlink"/>
                <w:noProof/>
              </w:rPr>
              <w:t>3</w:t>
            </w:r>
            <w:r w:rsidR="000C1289">
              <w:rPr>
                <w:smallCaps w:val="0"/>
                <w:noProof/>
                <w:sz w:val="22"/>
                <w:szCs w:val="22"/>
                <w:lang w:val="en-GB" w:eastAsia="en-GB"/>
              </w:rPr>
              <w:tab/>
            </w:r>
            <w:r w:rsidR="000C1289" w:rsidRPr="00CE52BE">
              <w:rPr>
                <w:rStyle w:val="Hyperlink"/>
                <w:noProof/>
              </w:rPr>
              <w:t>Aktørbeskrivelse</w:t>
            </w:r>
            <w:r w:rsidR="000C1289">
              <w:rPr>
                <w:noProof/>
                <w:webHidden/>
              </w:rPr>
              <w:tab/>
            </w:r>
            <w:r w:rsidR="000C1289">
              <w:rPr>
                <w:noProof/>
                <w:webHidden/>
              </w:rPr>
              <w:fldChar w:fldCharType="begin"/>
            </w:r>
            <w:r w:rsidR="000C1289">
              <w:rPr>
                <w:noProof/>
                <w:webHidden/>
              </w:rPr>
              <w:instrText xml:space="preserve"> PAGEREF _Toc452028770 \h </w:instrText>
            </w:r>
            <w:r w:rsidR="000C1289">
              <w:rPr>
                <w:noProof/>
                <w:webHidden/>
              </w:rPr>
            </w:r>
            <w:r w:rsidR="000C1289">
              <w:rPr>
                <w:noProof/>
                <w:webHidden/>
              </w:rPr>
              <w:fldChar w:fldCharType="separate"/>
            </w:r>
            <w:r w:rsidR="009F4619">
              <w:rPr>
                <w:noProof/>
                <w:webHidden/>
              </w:rPr>
              <w:t>3</w:t>
            </w:r>
            <w:r w:rsidR="000C1289">
              <w:rPr>
                <w:noProof/>
                <w:webHidden/>
              </w:rPr>
              <w:fldChar w:fldCharType="end"/>
            </w:r>
          </w:hyperlink>
        </w:p>
        <w:p w14:paraId="4C99C6CF" w14:textId="77777777" w:rsidR="000C1289" w:rsidRDefault="00566473">
          <w:pPr>
            <w:pStyle w:val="TOC1"/>
            <w:tabs>
              <w:tab w:val="left" w:pos="400"/>
              <w:tab w:val="right" w:leader="dot" w:pos="9628"/>
            </w:tabs>
            <w:rPr>
              <w:smallCaps w:val="0"/>
              <w:noProof/>
              <w:sz w:val="22"/>
              <w:szCs w:val="22"/>
              <w:lang w:val="en-GB" w:eastAsia="en-GB"/>
            </w:rPr>
          </w:pPr>
          <w:hyperlink w:anchor="_Toc452028771" w:history="1">
            <w:r w:rsidR="000C1289" w:rsidRPr="00CE52BE">
              <w:rPr>
                <w:rStyle w:val="Hyperlink"/>
                <w:noProof/>
              </w:rPr>
              <w:t>4</w:t>
            </w:r>
            <w:r w:rsidR="000C1289">
              <w:rPr>
                <w:smallCaps w:val="0"/>
                <w:noProof/>
                <w:sz w:val="22"/>
                <w:szCs w:val="22"/>
                <w:lang w:val="en-GB" w:eastAsia="en-GB"/>
              </w:rPr>
              <w:tab/>
            </w:r>
            <w:r w:rsidR="000C1289" w:rsidRPr="00CE52BE">
              <w:rPr>
                <w:rStyle w:val="Hyperlink"/>
                <w:noProof/>
              </w:rPr>
              <w:t>User stories</w:t>
            </w:r>
            <w:r w:rsidR="000C1289">
              <w:rPr>
                <w:noProof/>
                <w:webHidden/>
              </w:rPr>
              <w:tab/>
            </w:r>
            <w:r w:rsidR="000C1289">
              <w:rPr>
                <w:noProof/>
                <w:webHidden/>
              </w:rPr>
              <w:fldChar w:fldCharType="begin"/>
            </w:r>
            <w:r w:rsidR="000C1289">
              <w:rPr>
                <w:noProof/>
                <w:webHidden/>
              </w:rPr>
              <w:instrText xml:space="preserve"> PAGEREF _Toc452028771 \h </w:instrText>
            </w:r>
            <w:r w:rsidR="000C1289">
              <w:rPr>
                <w:noProof/>
                <w:webHidden/>
              </w:rPr>
            </w:r>
            <w:r w:rsidR="000C1289">
              <w:rPr>
                <w:noProof/>
                <w:webHidden/>
              </w:rPr>
              <w:fldChar w:fldCharType="separate"/>
            </w:r>
            <w:r w:rsidR="009F4619">
              <w:rPr>
                <w:noProof/>
                <w:webHidden/>
              </w:rPr>
              <w:t>4</w:t>
            </w:r>
            <w:r w:rsidR="000C1289">
              <w:rPr>
                <w:noProof/>
                <w:webHidden/>
              </w:rPr>
              <w:fldChar w:fldCharType="end"/>
            </w:r>
          </w:hyperlink>
        </w:p>
        <w:p w14:paraId="426CD342" w14:textId="77777777" w:rsidR="000C1289" w:rsidRDefault="00566473">
          <w:pPr>
            <w:pStyle w:val="TOC2"/>
            <w:tabs>
              <w:tab w:val="left" w:pos="880"/>
              <w:tab w:val="right" w:leader="dot" w:pos="9628"/>
            </w:tabs>
            <w:rPr>
              <w:smallCaps w:val="0"/>
              <w:noProof/>
              <w:sz w:val="22"/>
              <w:szCs w:val="22"/>
              <w:lang w:val="en-GB" w:eastAsia="en-GB"/>
            </w:rPr>
          </w:pPr>
          <w:hyperlink w:anchor="_Toc452028772" w:history="1">
            <w:r w:rsidR="000C1289" w:rsidRPr="00CE52BE">
              <w:rPr>
                <w:rStyle w:val="Hyperlink"/>
                <w:noProof/>
              </w:rPr>
              <w:t>4.1</w:t>
            </w:r>
            <w:r w:rsidR="000C1289">
              <w:rPr>
                <w:smallCaps w:val="0"/>
                <w:noProof/>
                <w:sz w:val="22"/>
                <w:szCs w:val="22"/>
                <w:lang w:val="en-GB" w:eastAsia="en-GB"/>
              </w:rPr>
              <w:tab/>
            </w:r>
            <w:r w:rsidR="000C1289" w:rsidRPr="00CE52BE">
              <w:rPr>
                <w:rStyle w:val="Hyperlink"/>
                <w:noProof/>
              </w:rPr>
              <w:t>Tilføj produkt til forretning</w:t>
            </w:r>
            <w:r w:rsidR="000C1289">
              <w:rPr>
                <w:noProof/>
                <w:webHidden/>
              </w:rPr>
              <w:tab/>
            </w:r>
            <w:r w:rsidR="000C1289">
              <w:rPr>
                <w:noProof/>
                <w:webHidden/>
              </w:rPr>
              <w:fldChar w:fldCharType="begin"/>
            </w:r>
            <w:r w:rsidR="000C1289">
              <w:rPr>
                <w:noProof/>
                <w:webHidden/>
              </w:rPr>
              <w:instrText xml:space="preserve"> PAGEREF _Toc452028772 \h </w:instrText>
            </w:r>
            <w:r w:rsidR="000C1289">
              <w:rPr>
                <w:noProof/>
                <w:webHidden/>
              </w:rPr>
            </w:r>
            <w:r w:rsidR="000C1289">
              <w:rPr>
                <w:noProof/>
                <w:webHidden/>
              </w:rPr>
              <w:fldChar w:fldCharType="separate"/>
            </w:r>
            <w:r w:rsidR="009F4619">
              <w:rPr>
                <w:noProof/>
                <w:webHidden/>
              </w:rPr>
              <w:t>4</w:t>
            </w:r>
            <w:r w:rsidR="000C1289">
              <w:rPr>
                <w:noProof/>
                <w:webHidden/>
              </w:rPr>
              <w:fldChar w:fldCharType="end"/>
            </w:r>
          </w:hyperlink>
        </w:p>
        <w:p w14:paraId="63F15F92" w14:textId="77777777" w:rsidR="000C1289" w:rsidRDefault="00566473">
          <w:pPr>
            <w:pStyle w:val="TOC2"/>
            <w:tabs>
              <w:tab w:val="left" w:pos="880"/>
              <w:tab w:val="right" w:leader="dot" w:pos="9628"/>
            </w:tabs>
            <w:rPr>
              <w:smallCaps w:val="0"/>
              <w:noProof/>
              <w:sz w:val="22"/>
              <w:szCs w:val="22"/>
              <w:lang w:val="en-GB" w:eastAsia="en-GB"/>
            </w:rPr>
          </w:pPr>
          <w:hyperlink w:anchor="_Toc452028773" w:history="1">
            <w:r w:rsidR="000C1289" w:rsidRPr="00CE52BE">
              <w:rPr>
                <w:rStyle w:val="Hyperlink"/>
                <w:noProof/>
              </w:rPr>
              <w:t>4.2</w:t>
            </w:r>
            <w:r w:rsidR="000C1289">
              <w:rPr>
                <w:smallCaps w:val="0"/>
                <w:noProof/>
                <w:sz w:val="22"/>
                <w:szCs w:val="22"/>
                <w:lang w:val="en-GB" w:eastAsia="en-GB"/>
              </w:rPr>
              <w:tab/>
            </w:r>
            <w:r w:rsidR="000C1289" w:rsidRPr="00CE52BE">
              <w:rPr>
                <w:rStyle w:val="Hyperlink"/>
                <w:noProof/>
              </w:rPr>
              <w:t>Finde den billigste forretning for et produkt i Pristjek220</w:t>
            </w:r>
            <w:r w:rsidR="000C1289">
              <w:rPr>
                <w:noProof/>
                <w:webHidden/>
              </w:rPr>
              <w:tab/>
            </w:r>
            <w:r w:rsidR="000C1289">
              <w:rPr>
                <w:noProof/>
                <w:webHidden/>
              </w:rPr>
              <w:fldChar w:fldCharType="begin"/>
            </w:r>
            <w:r w:rsidR="000C1289">
              <w:rPr>
                <w:noProof/>
                <w:webHidden/>
              </w:rPr>
              <w:instrText xml:space="preserve"> PAGEREF _Toc452028773 \h </w:instrText>
            </w:r>
            <w:r w:rsidR="000C1289">
              <w:rPr>
                <w:noProof/>
                <w:webHidden/>
              </w:rPr>
            </w:r>
            <w:r w:rsidR="000C1289">
              <w:rPr>
                <w:noProof/>
                <w:webHidden/>
              </w:rPr>
              <w:fldChar w:fldCharType="separate"/>
            </w:r>
            <w:r w:rsidR="009F4619">
              <w:rPr>
                <w:noProof/>
                <w:webHidden/>
              </w:rPr>
              <w:t>4</w:t>
            </w:r>
            <w:r w:rsidR="000C1289">
              <w:rPr>
                <w:noProof/>
                <w:webHidden/>
              </w:rPr>
              <w:fldChar w:fldCharType="end"/>
            </w:r>
          </w:hyperlink>
        </w:p>
        <w:p w14:paraId="3DEC40A7" w14:textId="77777777" w:rsidR="000C1289" w:rsidRDefault="00566473">
          <w:pPr>
            <w:pStyle w:val="TOC2"/>
            <w:tabs>
              <w:tab w:val="left" w:pos="880"/>
              <w:tab w:val="right" w:leader="dot" w:pos="9628"/>
            </w:tabs>
            <w:rPr>
              <w:smallCaps w:val="0"/>
              <w:noProof/>
              <w:sz w:val="22"/>
              <w:szCs w:val="22"/>
              <w:lang w:val="en-GB" w:eastAsia="en-GB"/>
            </w:rPr>
          </w:pPr>
          <w:hyperlink w:anchor="_Toc452028774" w:history="1">
            <w:r w:rsidR="000C1289" w:rsidRPr="00CE52BE">
              <w:rPr>
                <w:rStyle w:val="Hyperlink"/>
                <w:noProof/>
              </w:rPr>
              <w:t>4.3</w:t>
            </w:r>
            <w:r w:rsidR="000C1289">
              <w:rPr>
                <w:smallCaps w:val="0"/>
                <w:noProof/>
                <w:sz w:val="22"/>
                <w:szCs w:val="22"/>
                <w:lang w:val="en-GB" w:eastAsia="en-GB"/>
              </w:rPr>
              <w:tab/>
            </w:r>
            <w:r w:rsidR="000C1289" w:rsidRPr="00CE52BE">
              <w:rPr>
                <w:rStyle w:val="Hyperlink"/>
                <w:noProof/>
              </w:rPr>
              <w:t>Indtast indkøbsliste</w:t>
            </w:r>
            <w:r w:rsidR="000C1289">
              <w:rPr>
                <w:noProof/>
                <w:webHidden/>
              </w:rPr>
              <w:tab/>
            </w:r>
            <w:r w:rsidR="000C1289">
              <w:rPr>
                <w:noProof/>
                <w:webHidden/>
              </w:rPr>
              <w:fldChar w:fldCharType="begin"/>
            </w:r>
            <w:r w:rsidR="000C1289">
              <w:rPr>
                <w:noProof/>
                <w:webHidden/>
              </w:rPr>
              <w:instrText xml:space="preserve"> PAGEREF _Toc452028774 \h </w:instrText>
            </w:r>
            <w:r w:rsidR="000C1289">
              <w:rPr>
                <w:noProof/>
                <w:webHidden/>
              </w:rPr>
            </w:r>
            <w:r w:rsidR="000C1289">
              <w:rPr>
                <w:noProof/>
                <w:webHidden/>
              </w:rPr>
              <w:fldChar w:fldCharType="separate"/>
            </w:r>
            <w:r w:rsidR="009F4619">
              <w:rPr>
                <w:noProof/>
                <w:webHidden/>
              </w:rPr>
              <w:t>5</w:t>
            </w:r>
            <w:r w:rsidR="000C1289">
              <w:rPr>
                <w:noProof/>
                <w:webHidden/>
              </w:rPr>
              <w:fldChar w:fldCharType="end"/>
            </w:r>
          </w:hyperlink>
        </w:p>
        <w:p w14:paraId="2B790DA0" w14:textId="77777777" w:rsidR="000C1289" w:rsidRDefault="00566473">
          <w:pPr>
            <w:pStyle w:val="TOC2"/>
            <w:tabs>
              <w:tab w:val="left" w:pos="880"/>
              <w:tab w:val="right" w:leader="dot" w:pos="9628"/>
            </w:tabs>
            <w:rPr>
              <w:smallCaps w:val="0"/>
              <w:noProof/>
              <w:sz w:val="22"/>
              <w:szCs w:val="22"/>
              <w:lang w:val="en-GB" w:eastAsia="en-GB"/>
            </w:rPr>
          </w:pPr>
          <w:hyperlink w:anchor="_Toc452028775" w:history="1">
            <w:r w:rsidR="000C1289" w:rsidRPr="00CE52BE">
              <w:rPr>
                <w:rStyle w:val="Hyperlink"/>
                <w:noProof/>
              </w:rPr>
              <w:t>4.4</w:t>
            </w:r>
            <w:r w:rsidR="000C1289">
              <w:rPr>
                <w:smallCaps w:val="0"/>
                <w:noProof/>
                <w:sz w:val="22"/>
                <w:szCs w:val="22"/>
                <w:lang w:val="en-GB" w:eastAsia="en-GB"/>
              </w:rPr>
              <w:tab/>
            </w:r>
            <w:r w:rsidR="000C1289" w:rsidRPr="00CE52BE">
              <w:rPr>
                <w:rStyle w:val="Hyperlink"/>
                <w:noProof/>
              </w:rPr>
              <w:t>Find ud af hvor produkterne fra indkøbslisten kan købes billigst</w:t>
            </w:r>
            <w:r w:rsidR="000C1289">
              <w:rPr>
                <w:noProof/>
                <w:webHidden/>
              </w:rPr>
              <w:tab/>
            </w:r>
            <w:r w:rsidR="000C1289">
              <w:rPr>
                <w:noProof/>
                <w:webHidden/>
              </w:rPr>
              <w:fldChar w:fldCharType="begin"/>
            </w:r>
            <w:r w:rsidR="000C1289">
              <w:rPr>
                <w:noProof/>
                <w:webHidden/>
              </w:rPr>
              <w:instrText xml:space="preserve"> PAGEREF _Toc452028775 \h </w:instrText>
            </w:r>
            <w:r w:rsidR="000C1289">
              <w:rPr>
                <w:noProof/>
                <w:webHidden/>
              </w:rPr>
            </w:r>
            <w:r w:rsidR="000C1289">
              <w:rPr>
                <w:noProof/>
                <w:webHidden/>
              </w:rPr>
              <w:fldChar w:fldCharType="separate"/>
            </w:r>
            <w:r w:rsidR="009F4619">
              <w:rPr>
                <w:noProof/>
                <w:webHidden/>
              </w:rPr>
              <w:t>5</w:t>
            </w:r>
            <w:r w:rsidR="000C1289">
              <w:rPr>
                <w:noProof/>
                <w:webHidden/>
              </w:rPr>
              <w:fldChar w:fldCharType="end"/>
            </w:r>
          </w:hyperlink>
        </w:p>
        <w:p w14:paraId="5E0C8D7D" w14:textId="77777777" w:rsidR="000C1289" w:rsidRDefault="00566473">
          <w:pPr>
            <w:pStyle w:val="TOC2"/>
            <w:tabs>
              <w:tab w:val="left" w:pos="880"/>
              <w:tab w:val="right" w:leader="dot" w:pos="9628"/>
            </w:tabs>
            <w:rPr>
              <w:smallCaps w:val="0"/>
              <w:noProof/>
              <w:sz w:val="22"/>
              <w:szCs w:val="22"/>
              <w:lang w:val="en-GB" w:eastAsia="en-GB"/>
            </w:rPr>
          </w:pPr>
          <w:hyperlink w:anchor="_Toc452028776" w:history="1">
            <w:r w:rsidR="000C1289" w:rsidRPr="00CE52BE">
              <w:rPr>
                <w:rStyle w:val="Hyperlink"/>
                <w:noProof/>
              </w:rPr>
              <w:t>4.5</w:t>
            </w:r>
            <w:r w:rsidR="000C1289">
              <w:rPr>
                <w:smallCaps w:val="0"/>
                <w:noProof/>
                <w:sz w:val="22"/>
                <w:szCs w:val="22"/>
                <w:lang w:val="en-GB" w:eastAsia="en-GB"/>
              </w:rPr>
              <w:tab/>
            </w:r>
            <w:r w:rsidR="000C1289" w:rsidRPr="00CE52BE">
              <w:rPr>
                <w:rStyle w:val="Hyperlink"/>
                <w:noProof/>
              </w:rPr>
              <w:t>Finde hvilke forretninger der har et produkt</w:t>
            </w:r>
            <w:r w:rsidR="000C1289">
              <w:rPr>
                <w:noProof/>
                <w:webHidden/>
              </w:rPr>
              <w:tab/>
            </w:r>
            <w:r w:rsidR="000C1289">
              <w:rPr>
                <w:noProof/>
                <w:webHidden/>
              </w:rPr>
              <w:fldChar w:fldCharType="begin"/>
            </w:r>
            <w:r w:rsidR="000C1289">
              <w:rPr>
                <w:noProof/>
                <w:webHidden/>
              </w:rPr>
              <w:instrText xml:space="preserve"> PAGEREF _Toc452028776 \h </w:instrText>
            </w:r>
            <w:r w:rsidR="000C1289">
              <w:rPr>
                <w:noProof/>
                <w:webHidden/>
              </w:rPr>
            </w:r>
            <w:r w:rsidR="000C1289">
              <w:rPr>
                <w:noProof/>
                <w:webHidden/>
              </w:rPr>
              <w:fldChar w:fldCharType="separate"/>
            </w:r>
            <w:r w:rsidR="009F4619">
              <w:rPr>
                <w:noProof/>
                <w:webHidden/>
              </w:rPr>
              <w:t>6</w:t>
            </w:r>
            <w:r w:rsidR="000C1289">
              <w:rPr>
                <w:noProof/>
                <w:webHidden/>
              </w:rPr>
              <w:fldChar w:fldCharType="end"/>
            </w:r>
          </w:hyperlink>
        </w:p>
        <w:p w14:paraId="229CD080" w14:textId="77777777" w:rsidR="000C1289" w:rsidRDefault="00566473">
          <w:pPr>
            <w:pStyle w:val="TOC2"/>
            <w:tabs>
              <w:tab w:val="left" w:pos="880"/>
              <w:tab w:val="right" w:leader="dot" w:pos="9628"/>
            </w:tabs>
            <w:rPr>
              <w:smallCaps w:val="0"/>
              <w:noProof/>
              <w:sz w:val="22"/>
              <w:szCs w:val="22"/>
              <w:lang w:val="en-GB" w:eastAsia="en-GB"/>
            </w:rPr>
          </w:pPr>
          <w:hyperlink w:anchor="_Toc452028777" w:history="1">
            <w:r w:rsidR="000C1289" w:rsidRPr="00CE52BE">
              <w:rPr>
                <w:rStyle w:val="Hyperlink"/>
                <w:noProof/>
              </w:rPr>
              <w:t>4.6</w:t>
            </w:r>
            <w:r w:rsidR="000C1289">
              <w:rPr>
                <w:smallCaps w:val="0"/>
                <w:noProof/>
                <w:sz w:val="22"/>
                <w:szCs w:val="22"/>
                <w:lang w:val="en-GB" w:eastAsia="en-GB"/>
              </w:rPr>
              <w:tab/>
            </w:r>
            <w:r w:rsidR="000C1289" w:rsidRPr="00CE52BE">
              <w:rPr>
                <w:rStyle w:val="Hyperlink"/>
                <w:noProof/>
              </w:rPr>
              <w:t>Sammenligning af billigste indkøb og indkøb i én forretning</w:t>
            </w:r>
            <w:r w:rsidR="000C1289">
              <w:rPr>
                <w:noProof/>
                <w:webHidden/>
              </w:rPr>
              <w:tab/>
            </w:r>
            <w:r w:rsidR="000C1289">
              <w:rPr>
                <w:noProof/>
                <w:webHidden/>
              </w:rPr>
              <w:fldChar w:fldCharType="begin"/>
            </w:r>
            <w:r w:rsidR="000C1289">
              <w:rPr>
                <w:noProof/>
                <w:webHidden/>
              </w:rPr>
              <w:instrText xml:space="preserve"> PAGEREF _Toc452028777 \h </w:instrText>
            </w:r>
            <w:r w:rsidR="000C1289">
              <w:rPr>
                <w:noProof/>
                <w:webHidden/>
              </w:rPr>
            </w:r>
            <w:r w:rsidR="000C1289">
              <w:rPr>
                <w:noProof/>
                <w:webHidden/>
              </w:rPr>
              <w:fldChar w:fldCharType="separate"/>
            </w:r>
            <w:r w:rsidR="009F4619">
              <w:rPr>
                <w:noProof/>
                <w:webHidden/>
              </w:rPr>
              <w:t>6</w:t>
            </w:r>
            <w:r w:rsidR="000C1289">
              <w:rPr>
                <w:noProof/>
                <w:webHidden/>
              </w:rPr>
              <w:fldChar w:fldCharType="end"/>
            </w:r>
          </w:hyperlink>
        </w:p>
        <w:p w14:paraId="74F77B0A" w14:textId="77777777" w:rsidR="000C1289" w:rsidRDefault="00566473">
          <w:pPr>
            <w:pStyle w:val="TOC2"/>
            <w:tabs>
              <w:tab w:val="left" w:pos="880"/>
              <w:tab w:val="right" w:leader="dot" w:pos="9628"/>
            </w:tabs>
            <w:rPr>
              <w:smallCaps w:val="0"/>
              <w:noProof/>
              <w:sz w:val="22"/>
              <w:szCs w:val="22"/>
              <w:lang w:val="en-GB" w:eastAsia="en-GB"/>
            </w:rPr>
          </w:pPr>
          <w:hyperlink w:anchor="_Toc452028778" w:history="1">
            <w:r w:rsidR="000C1289" w:rsidRPr="00CE52BE">
              <w:rPr>
                <w:rStyle w:val="Hyperlink"/>
                <w:noProof/>
              </w:rPr>
              <w:t>4.7</w:t>
            </w:r>
            <w:r w:rsidR="000C1289">
              <w:rPr>
                <w:smallCaps w:val="0"/>
                <w:noProof/>
                <w:sz w:val="22"/>
                <w:szCs w:val="22"/>
                <w:lang w:val="en-GB" w:eastAsia="en-GB"/>
              </w:rPr>
              <w:tab/>
            </w:r>
            <w:r w:rsidR="000C1289" w:rsidRPr="00CE52BE">
              <w:rPr>
                <w:rStyle w:val="Hyperlink"/>
                <w:noProof/>
              </w:rPr>
              <w:t>Tilføj en forretning til Pristjek220</w:t>
            </w:r>
            <w:r w:rsidR="000C1289">
              <w:rPr>
                <w:noProof/>
                <w:webHidden/>
              </w:rPr>
              <w:tab/>
            </w:r>
            <w:r w:rsidR="000C1289">
              <w:rPr>
                <w:noProof/>
                <w:webHidden/>
              </w:rPr>
              <w:fldChar w:fldCharType="begin"/>
            </w:r>
            <w:r w:rsidR="000C1289">
              <w:rPr>
                <w:noProof/>
                <w:webHidden/>
              </w:rPr>
              <w:instrText xml:space="preserve"> PAGEREF _Toc452028778 \h </w:instrText>
            </w:r>
            <w:r w:rsidR="000C1289">
              <w:rPr>
                <w:noProof/>
                <w:webHidden/>
              </w:rPr>
            </w:r>
            <w:r w:rsidR="000C1289">
              <w:rPr>
                <w:noProof/>
                <w:webHidden/>
              </w:rPr>
              <w:fldChar w:fldCharType="separate"/>
            </w:r>
            <w:r w:rsidR="009F4619">
              <w:rPr>
                <w:noProof/>
                <w:webHidden/>
              </w:rPr>
              <w:t>7</w:t>
            </w:r>
            <w:r w:rsidR="000C1289">
              <w:rPr>
                <w:noProof/>
                <w:webHidden/>
              </w:rPr>
              <w:fldChar w:fldCharType="end"/>
            </w:r>
          </w:hyperlink>
        </w:p>
        <w:p w14:paraId="553825D8" w14:textId="77777777" w:rsidR="000C1289" w:rsidRDefault="00566473">
          <w:pPr>
            <w:pStyle w:val="TOC2"/>
            <w:tabs>
              <w:tab w:val="left" w:pos="880"/>
              <w:tab w:val="right" w:leader="dot" w:pos="9628"/>
            </w:tabs>
            <w:rPr>
              <w:smallCaps w:val="0"/>
              <w:noProof/>
              <w:sz w:val="22"/>
              <w:szCs w:val="22"/>
              <w:lang w:val="en-GB" w:eastAsia="en-GB"/>
            </w:rPr>
          </w:pPr>
          <w:hyperlink w:anchor="_Toc452028779" w:history="1">
            <w:r w:rsidR="000C1289" w:rsidRPr="00CE52BE">
              <w:rPr>
                <w:rStyle w:val="Hyperlink"/>
                <w:noProof/>
              </w:rPr>
              <w:t>4.8</w:t>
            </w:r>
            <w:r w:rsidR="000C1289">
              <w:rPr>
                <w:smallCaps w:val="0"/>
                <w:noProof/>
                <w:sz w:val="22"/>
                <w:szCs w:val="22"/>
                <w:lang w:val="en-GB" w:eastAsia="en-GB"/>
              </w:rPr>
              <w:tab/>
            </w:r>
            <w:r w:rsidR="000C1289" w:rsidRPr="00CE52BE">
              <w:rPr>
                <w:rStyle w:val="Hyperlink"/>
                <w:noProof/>
              </w:rPr>
              <w:t>Autofuldførelse</w:t>
            </w:r>
            <w:r w:rsidR="000C1289">
              <w:rPr>
                <w:noProof/>
                <w:webHidden/>
              </w:rPr>
              <w:tab/>
            </w:r>
            <w:r w:rsidR="000C1289">
              <w:rPr>
                <w:noProof/>
                <w:webHidden/>
              </w:rPr>
              <w:fldChar w:fldCharType="begin"/>
            </w:r>
            <w:r w:rsidR="000C1289">
              <w:rPr>
                <w:noProof/>
                <w:webHidden/>
              </w:rPr>
              <w:instrText xml:space="preserve"> PAGEREF _Toc452028779 \h </w:instrText>
            </w:r>
            <w:r w:rsidR="000C1289">
              <w:rPr>
                <w:noProof/>
                <w:webHidden/>
              </w:rPr>
            </w:r>
            <w:r w:rsidR="000C1289">
              <w:rPr>
                <w:noProof/>
                <w:webHidden/>
              </w:rPr>
              <w:fldChar w:fldCharType="separate"/>
            </w:r>
            <w:r w:rsidR="009F4619">
              <w:rPr>
                <w:noProof/>
                <w:webHidden/>
              </w:rPr>
              <w:t>7</w:t>
            </w:r>
            <w:r w:rsidR="000C1289">
              <w:rPr>
                <w:noProof/>
                <w:webHidden/>
              </w:rPr>
              <w:fldChar w:fldCharType="end"/>
            </w:r>
          </w:hyperlink>
        </w:p>
        <w:p w14:paraId="6610A902" w14:textId="77777777" w:rsidR="000C1289" w:rsidRDefault="00566473">
          <w:pPr>
            <w:pStyle w:val="TOC2"/>
            <w:tabs>
              <w:tab w:val="left" w:pos="880"/>
              <w:tab w:val="right" w:leader="dot" w:pos="9628"/>
            </w:tabs>
            <w:rPr>
              <w:smallCaps w:val="0"/>
              <w:noProof/>
              <w:sz w:val="22"/>
              <w:szCs w:val="22"/>
              <w:lang w:val="en-GB" w:eastAsia="en-GB"/>
            </w:rPr>
          </w:pPr>
          <w:hyperlink w:anchor="_Toc452028780" w:history="1">
            <w:r w:rsidR="000C1289" w:rsidRPr="00CE52BE">
              <w:rPr>
                <w:rStyle w:val="Hyperlink"/>
                <w:noProof/>
              </w:rPr>
              <w:t>4.9</w:t>
            </w:r>
            <w:r w:rsidR="000C1289">
              <w:rPr>
                <w:smallCaps w:val="0"/>
                <w:noProof/>
                <w:sz w:val="22"/>
                <w:szCs w:val="22"/>
                <w:lang w:val="en-GB" w:eastAsia="en-GB"/>
              </w:rPr>
              <w:tab/>
            </w:r>
            <w:r w:rsidR="000C1289" w:rsidRPr="00CE52BE">
              <w:rPr>
                <w:rStyle w:val="Hyperlink"/>
                <w:noProof/>
              </w:rPr>
              <w:t>Send indkøbsliste på mail</w:t>
            </w:r>
            <w:r w:rsidR="000C1289">
              <w:rPr>
                <w:noProof/>
                <w:webHidden/>
              </w:rPr>
              <w:tab/>
            </w:r>
            <w:r w:rsidR="000C1289">
              <w:rPr>
                <w:noProof/>
                <w:webHidden/>
              </w:rPr>
              <w:fldChar w:fldCharType="begin"/>
            </w:r>
            <w:r w:rsidR="000C1289">
              <w:rPr>
                <w:noProof/>
                <w:webHidden/>
              </w:rPr>
              <w:instrText xml:space="preserve"> PAGEREF _Toc452028780 \h </w:instrText>
            </w:r>
            <w:r w:rsidR="000C1289">
              <w:rPr>
                <w:noProof/>
                <w:webHidden/>
              </w:rPr>
            </w:r>
            <w:r w:rsidR="000C1289">
              <w:rPr>
                <w:noProof/>
                <w:webHidden/>
              </w:rPr>
              <w:fldChar w:fldCharType="separate"/>
            </w:r>
            <w:r w:rsidR="009F4619">
              <w:rPr>
                <w:noProof/>
                <w:webHidden/>
              </w:rPr>
              <w:t>7</w:t>
            </w:r>
            <w:r w:rsidR="000C1289">
              <w:rPr>
                <w:noProof/>
                <w:webHidden/>
              </w:rPr>
              <w:fldChar w:fldCharType="end"/>
            </w:r>
          </w:hyperlink>
        </w:p>
        <w:p w14:paraId="28308DE4" w14:textId="77777777" w:rsidR="000C1289" w:rsidRDefault="00566473">
          <w:pPr>
            <w:pStyle w:val="TOC2"/>
            <w:tabs>
              <w:tab w:val="left" w:pos="880"/>
              <w:tab w:val="right" w:leader="dot" w:pos="9628"/>
            </w:tabs>
            <w:rPr>
              <w:smallCaps w:val="0"/>
              <w:noProof/>
              <w:sz w:val="22"/>
              <w:szCs w:val="22"/>
              <w:lang w:val="en-GB" w:eastAsia="en-GB"/>
            </w:rPr>
          </w:pPr>
          <w:hyperlink w:anchor="_Toc452028781" w:history="1">
            <w:r w:rsidR="000C1289" w:rsidRPr="00CE52BE">
              <w:rPr>
                <w:rStyle w:val="Hyperlink"/>
                <w:noProof/>
              </w:rPr>
              <w:t>4.10</w:t>
            </w:r>
            <w:r w:rsidR="000C1289">
              <w:rPr>
                <w:smallCaps w:val="0"/>
                <w:noProof/>
                <w:sz w:val="22"/>
                <w:szCs w:val="22"/>
                <w:lang w:val="en-GB" w:eastAsia="en-GB"/>
              </w:rPr>
              <w:tab/>
            </w:r>
            <w:r w:rsidR="000C1289" w:rsidRPr="00CE52BE">
              <w:rPr>
                <w:rStyle w:val="Hyperlink"/>
                <w:noProof/>
              </w:rPr>
              <w:t>Ændre prisen på et produkt i en forretning</w:t>
            </w:r>
            <w:r w:rsidR="000C1289">
              <w:rPr>
                <w:noProof/>
                <w:webHidden/>
              </w:rPr>
              <w:tab/>
            </w:r>
            <w:r w:rsidR="000C1289">
              <w:rPr>
                <w:noProof/>
                <w:webHidden/>
              </w:rPr>
              <w:fldChar w:fldCharType="begin"/>
            </w:r>
            <w:r w:rsidR="000C1289">
              <w:rPr>
                <w:noProof/>
                <w:webHidden/>
              </w:rPr>
              <w:instrText xml:space="preserve"> PAGEREF _Toc452028781 \h </w:instrText>
            </w:r>
            <w:r w:rsidR="000C1289">
              <w:rPr>
                <w:noProof/>
                <w:webHidden/>
              </w:rPr>
            </w:r>
            <w:r w:rsidR="000C1289">
              <w:rPr>
                <w:noProof/>
                <w:webHidden/>
              </w:rPr>
              <w:fldChar w:fldCharType="separate"/>
            </w:r>
            <w:r w:rsidR="009F4619">
              <w:rPr>
                <w:noProof/>
                <w:webHidden/>
              </w:rPr>
              <w:t>8</w:t>
            </w:r>
            <w:r w:rsidR="000C1289">
              <w:rPr>
                <w:noProof/>
                <w:webHidden/>
              </w:rPr>
              <w:fldChar w:fldCharType="end"/>
            </w:r>
          </w:hyperlink>
        </w:p>
        <w:p w14:paraId="69C02756" w14:textId="77777777" w:rsidR="000C1289" w:rsidRDefault="00566473">
          <w:pPr>
            <w:pStyle w:val="TOC2"/>
            <w:tabs>
              <w:tab w:val="left" w:pos="880"/>
              <w:tab w:val="right" w:leader="dot" w:pos="9628"/>
            </w:tabs>
            <w:rPr>
              <w:smallCaps w:val="0"/>
              <w:noProof/>
              <w:sz w:val="22"/>
              <w:szCs w:val="22"/>
              <w:lang w:val="en-GB" w:eastAsia="en-GB"/>
            </w:rPr>
          </w:pPr>
          <w:hyperlink w:anchor="_Toc452028782" w:history="1">
            <w:r w:rsidR="000C1289" w:rsidRPr="00CE52BE">
              <w:rPr>
                <w:rStyle w:val="Hyperlink"/>
                <w:noProof/>
              </w:rPr>
              <w:t>4.11</w:t>
            </w:r>
            <w:r w:rsidR="000C1289">
              <w:rPr>
                <w:smallCaps w:val="0"/>
                <w:noProof/>
                <w:sz w:val="22"/>
                <w:szCs w:val="22"/>
                <w:lang w:val="en-GB" w:eastAsia="en-GB"/>
              </w:rPr>
              <w:tab/>
            </w:r>
            <w:r w:rsidR="000C1289" w:rsidRPr="00CE52BE">
              <w:rPr>
                <w:rStyle w:val="Hyperlink"/>
                <w:noProof/>
              </w:rPr>
              <w:t>Fjern et produkt fra en bestemt forretning</w:t>
            </w:r>
            <w:r w:rsidR="000C1289">
              <w:rPr>
                <w:noProof/>
                <w:webHidden/>
              </w:rPr>
              <w:tab/>
            </w:r>
            <w:r w:rsidR="000C1289">
              <w:rPr>
                <w:noProof/>
                <w:webHidden/>
              </w:rPr>
              <w:fldChar w:fldCharType="begin"/>
            </w:r>
            <w:r w:rsidR="000C1289">
              <w:rPr>
                <w:noProof/>
                <w:webHidden/>
              </w:rPr>
              <w:instrText xml:space="preserve"> PAGEREF _Toc452028782 \h </w:instrText>
            </w:r>
            <w:r w:rsidR="000C1289">
              <w:rPr>
                <w:noProof/>
                <w:webHidden/>
              </w:rPr>
            </w:r>
            <w:r w:rsidR="000C1289">
              <w:rPr>
                <w:noProof/>
                <w:webHidden/>
              </w:rPr>
              <w:fldChar w:fldCharType="separate"/>
            </w:r>
            <w:r w:rsidR="009F4619">
              <w:rPr>
                <w:noProof/>
                <w:webHidden/>
              </w:rPr>
              <w:t>8</w:t>
            </w:r>
            <w:r w:rsidR="000C1289">
              <w:rPr>
                <w:noProof/>
                <w:webHidden/>
              </w:rPr>
              <w:fldChar w:fldCharType="end"/>
            </w:r>
          </w:hyperlink>
        </w:p>
        <w:p w14:paraId="0BB20156" w14:textId="77777777" w:rsidR="000C1289" w:rsidRDefault="00566473">
          <w:pPr>
            <w:pStyle w:val="TOC2"/>
            <w:tabs>
              <w:tab w:val="left" w:pos="880"/>
              <w:tab w:val="right" w:leader="dot" w:pos="9628"/>
            </w:tabs>
            <w:rPr>
              <w:smallCaps w:val="0"/>
              <w:noProof/>
              <w:sz w:val="22"/>
              <w:szCs w:val="22"/>
              <w:lang w:val="en-GB" w:eastAsia="en-GB"/>
            </w:rPr>
          </w:pPr>
          <w:hyperlink w:anchor="_Toc452028783" w:history="1">
            <w:r w:rsidR="000C1289" w:rsidRPr="00CE52BE">
              <w:rPr>
                <w:rStyle w:val="Hyperlink"/>
                <w:noProof/>
              </w:rPr>
              <w:t>4.12</w:t>
            </w:r>
            <w:r w:rsidR="000C1289">
              <w:rPr>
                <w:smallCaps w:val="0"/>
                <w:noProof/>
                <w:sz w:val="22"/>
                <w:szCs w:val="22"/>
                <w:lang w:val="en-GB" w:eastAsia="en-GB"/>
              </w:rPr>
              <w:tab/>
            </w:r>
            <w:r w:rsidR="000C1289" w:rsidRPr="00CE52BE">
              <w:rPr>
                <w:rStyle w:val="Hyperlink"/>
                <w:noProof/>
              </w:rPr>
              <w:t>Fjern et produkt fra Pristjek220</w:t>
            </w:r>
            <w:r w:rsidR="000C1289">
              <w:rPr>
                <w:noProof/>
                <w:webHidden/>
              </w:rPr>
              <w:tab/>
            </w:r>
            <w:r w:rsidR="000C1289">
              <w:rPr>
                <w:noProof/>
                <w:webHidden/>
              </w:rPr>
              <w:fldChar w:fldCharType="begin"/>
            </w:r>
            <w:r w:rsidR="000C1289">
              <w:rPr>
                <w:noProof/>
                <w:webHidden/>
              </w:rPr>
              <w:instrText xml:space="preserve"> PAGEREF _Toc452028783 \h </w:instrText>
            </w:r>
            <w:r w:rsidR="000C1289">
              <w:rPr>
                <w:noProof/>
                <w:webHidden/>
              </w:rPr>
            </w:r>
            <w:r w:rsidR="000C1289">
              <w:rPr>
                <w:noProof/>
                <w:webHidden/>
              </w:rPr>
              <w:fldChar w:fldCharType="separate"/>
            </w:r>
            <w:r w:rsidR="009F4619">
              <w:rPr>
                <w:noProof/>
                <w:webHidden/>
              </w:rPr>
              <w:t>8</w:t>
            </w:r>
            <w:r w:rsidR="000C1289">
              <w:rPr>
                <w:noProof/>
                <w:webHidden/>
              </w:rPr>
              <w:fldChar w:fldCharType="end"/>
            </w:r>
          </w:hyperlink>
        </w:p>
        <w:p w14:paraId="46E9F3B8" w14:textId="77777777" w:rsidR="000C1289" w:rsidRDefault="00566473">
          <w:pPr>
            <w:pStyle w:val="TOC2"/>
            <w:tabs>
              <w:tab w:val="left" w:pos="880"/>
              <w:tab w:val="right" w:leader="dot" w:pos="9628"/>
            </w:tabs>
            <w:rPr>
              <w:smallCaps w:val="0"/>
              <w:noProof/>
              <w:sz w:val="22"/>
              <w:szCs w:val="22"/>
              <w:lang w:val="en-GB" w:eastAsia="en-GB"/>
            </w:rPr>
          </w:pPr>
          <w:hyperlink w:anchor="_Toc452028784" w:history="1">
            <w:r w:rsidR="000C1289" w:rsidRPr="00CE52BE">
              <w:rPr>
                <w:rStyle w:val="Hyperlink"/>
                <w:noProof/>
              </w:rPr>
              <w:t>4.13</w:t>
            </w:r>
            <w:r w:rsidR="000C1289">
              <w:rPr>
                <w:smallCaps w:val="0"/>
                <w:noProof/>
                <w:sz w:val="22"/>
                <w:szCs w:val="22"/>
                <w:lang w:val="en-GB" w:eastAsia="en-GB"/>
              </w:rPr>
              <w:tab/>
            </w:r>
            <w:r w:rsidR="000C1289" w:rsidRPr="00CE52BE">
              <w:rPr>
                <w:rStyle w:val="Hyperlink"/>
                <w:noProof/>
              </w:rPr>
              <w:t>Fjern en forretning fra Pristjek220</w:t>
            </w:r>
            <w:r w:rsidR="000C1289">
              <w:rPr>
                <w:noProof/>
                <w:webHidden/>
              </w:rPr>
              <w:tab/>
            </w:r>
            <w:r w:rsidR="000C1289">
              <w:rPr>
                <w:noProof/>
                <w:webHidden/>
              </w:rPr>
              <w:fldChar w:fldCharType="begin"/>
            </w:r>
            <w:r w:rsidR="000C1289">
              <w:rPr>
                <w:noProof/>
                <w:webHidden/>
              </w:rPr>
              <w:instrText xml:space="preserve"> PAGEREF _Toc452028784 \h </w:instrText>
            </w:r>
            <w:r w:rsidR="000C1289">
              <w:rPr>
                <w:noProof/>
                <w:webHidden/>
              </w:rPr>
            </w:r>
            <w:r w:rsidR="000C1289">
              <w:rPr>
                <w:noProof/>
                <w:webHidden/>
              </w:rPr>
              <w:fldChar w:fldCharType="separate"/>
            </w:r>
            <w:r w:rsidR="009F4619">
              <w:rPr>
                <w:noProof/>
                <w:webHidden/>
              </w:rPr>
              <w:t>9</w:t>
            </w:r>
            <w:r w:rsidR="000C1289">
              <w:rPr>
                <w:noProof/>
                <w:webHidden/>
              </w:rPr>
              <w:fldChar w:fldCharType="end"/>
            </w:r>
          </w:hyperlink>
        </w:p>
        <w:p w14:paraId="1837AB85" w14:textId="77777777" w:rsidR="000C1289" w:rsidRDefault="00566473">
          <w:pPr>
            <w:pStyle w:val="TOC2"/>
            <w:tabs>
              <w:tab w:val="left" w:pos="880"/>
              <w:tab w:val="right" w:leader="dot" w:pos="9628"/>
            </w:tabs>
            <w:rPr>
              <w:smallCaps w:val="0"/>
              <w:noProof/>
              <w:sz w:val="22"/>
              <w:szCs w:val="22"/>
              <w:lang w:val="en-GB" w:eastAsia="en-GB"/>
            </w:rPr>
          </w:pPr>
          <w:hyperlink w:anchor="_Toc452028785" w:history="1">
            <w:r w:rsidR="000C1289" w:rsidRPr="00CE52BE">
              <w:rPr>
                <w:rStyle w:val="Hyperlink"/>
                <w:noProof/>
              </w:rPr>
              <w:t>4.14</w:t>
            </w:r>
            <w:r w:rsidR="000C1289">
              <w:rPr>
                <w:smallCaps w:val="0"/>
                <w:noProof/>
                <w:sz w:val="22"/>
                <w:szCs w:val="22"/>
                <w:lang w:val="en-GB" w:eastAsia="en-GB"/>
              </w:rPr>
              <w:tab/>
            </w:r>
            <w:r w:rsidR="000C1289" w:rsidRPr="00CE52BE">
              <w:rPr>
                <w:rStyle w:val="Hyperlink"/>
                <w:noProof/>
              </w:rPr>
              <w:t>Juster hvor produkt skal købes efter Pristjek220 er kommet med et forslag</w:t>
            </w:r>
            <w:r w:rsidR="000C1289">
              <w:rPr>
                <w:noProof/>
                <w:webHidden/>
              </w:rPr>
              <w:tab/>
            </w:r>
            <w:r w:rsidR="000C1289">
              <w:rPr>
                <w:noProof/>
                <w:webHidden/>
              </w:rPr>
              <w:fldChar w:fldCharType="begin"/>
            </w:r>
            <w:r w:rsidR="000C1289">
              <w:rPr>
                <w:noProof/>
                <w:webHidden/>
              </w:rPr>
              <w:instrText xml:space="preserve"> PAGEREF _Toc452028785 \h </w:instrText>
            </w:r>
            <w:r w:rsidR="000C1289">
              <w:rPr>
                <w:noProof/>
                <w:webHidden/>
              </w:rPr>
            </w:r>
            <w:r w:rsidR="000C1289">
              <w:rPr>
                <w:noProof/>
                <w:webHidden/>
              </w:rPr>
              <w:fldChar w:fldCharType="separate"/>
            </w:r>
            <w:r w:rsidR="009F4619">
              <w:rPr>
                <w:noProof/>
                <w:webHidden/>
              </w:rPr>
              <w:t>9</w:t>
            </w:r>
            <w:r w:rsidR="000C1289">
              <w:rPr>
                <w:noProof/>
                <w:webHidden/>
              </w:rPr>
              <w:fldChar w:fldCharType="end"/>
            </w:r>
          </w:hyperlink>
        </w:p>
        <w:p w14:paraId="2ABBC058" w14:textId="77777777" w:rsidR="000C1289" w:rsidRDefault="00566473">
          <w:pPr>
            <w:pStyle w:val="TOC2"/>
            <w:tabs>
              <w:tab w:val="left" w:pos="880"/>
              <w:tab w:val="right" w:leader="dot" w:pos="9628"/>
            </w:tabs>
            <w:rPr>
              <w:smallCaps w:val="0"/>
              <w:noProof/>
              <w:sz w:val="22"/>
              <w:szCs w:val="22"/>
              <w:lang w:val="en-GB" w:eastAsia="en-GB"/>
            </w:rPr>
          </w:pPr>
          <w:hyperlink w:anchor="_Toc452028786" w:history="1">
            <w:r w:rsidR="000C1289" w:rsidRPr="00CE52BE">
              <w:rPr>
                <w:rStyle w:val="Hyperlink"/>
                <w:noProof/>
              </w:rPr>
              <w:t>4.15</w:t>
            </w:r>
            <w:r w:rsidR="000C1289">
              <w:rPr>
                <w:smallCaps w:val="0"/>
                <w:noProof/>
                <w:sz w:val="22"/>
                <w:szCs w:val="22"/>
                <w:lang w:val="en-GB" w:eastAsia="en-GB"/>
              </w:rPr>
              <w:tab/>
            </w:r>
            <w:r w:rsidR="000C1289" w:rsidRPr="00CE52BE">
              <w:rPr>
                <w:rStyle w:val="Hyperlink"/>
                <w:noProof/>
              </w:rPr>
              <w:t>Indstillinger for indkøbsliste</w:t>
            </w:r>
            <w:r w:rsidR="000C1289">
              <w:rPr>
                <w:noProof/>
                <w:webHidden/>
              </w:rPr>
              <w:tab/>
            </w:r>
            <w:r w:rsidR="000C1289">
              <w:rPr>
                <w:noProof/>
                <w:webHidden/>
              </w:rPr>
              <w:fldChar w:fldCharType="begin"/>
            </w:r>
            <w:r w:rsidR="000C1289">
              <w:rPr>
                <w:noProof/>
                <w:webHidden/>
              </w:rPr>
              <w:instrText xml:space="preserve"> PAGEREF _Toc452028786 \h </w:instrText>
            </w:r>
            <w:r w:rsidR="000C1289">
              <w:rPr>
                <w:noProof/>
                <w:webHidden/>
              </w:rPr>
            </w:r>
            <w:r w:rsidR="000C1289">
              <w:rPr>
                <w:noProof/>
                <w:webHidden/>
              </w:rPr>
              <w:fldChar w:fldCharType="separate"/>
            </w:r>
            <w:r w:rsidR="009F4619">
              <w:rPr>
                <w:noProof/>
                <w:webHidden/>
              </w:rPr>
              <w:t>10</w:t>
            </w:r>
            <w:r w:rsidR="000C1289">
              <w:rPr>
                <w:noProof/>
                <w:webHidden/>
              </w:rPr>
              <w:fldChar w:fldCharType="end"/>
            </w:r>
          </w:hyperlink>
        </w:p>
        <w:p w14:paraId="7FCEBE31" w14:textId="77777777" w:rsidR="000C1289" w:rsidRDefault="00566473">
          <w:pPr>
            <w:pStyle w:val="TOC2"/>
            <w:tabs>
              <w:tab w:val="left" w:pos="880"/>
              <w:tab w:val="right" w:leader="dot" w:pos="9628"/>
            </w:tabs>
            <w:rPr>
              <w:smallCaps w:val="0"/>
              <w:noProof/>
              <w:sz w:val="22"/>
              <w:szCs w:val="22"/>
              <w:lang w:val="en-GB" w:eastAsia="en-GB"/>
            </w:rPr>
          </w:pPr>
          <w:hyperlink w:anchor="_Toc452028787" w:history="1">
            <w:r w:rsidR="000C1289" w:rsidRPr="00CE52BE">
              <w:rPr>
                <w:rStyle w:val="Hyperlink"/>
                <w:noProof/>
              </w:rPr>
              <w:t>4.16</w:t>
            </w:r>
            <w:r w:rsidR="000C1289">
              <w:rPr>
                <w:smallCaps w:val="0"/>
                <w:noProof/>
                <w:sz w:val="22"/>
                <w:szCs w:val="22"/>
                <w:lang w:val="en-GB" w:eastAsia="en-GB"/>
              </w:rPr>
              <w:tab/>
            </w:r>
            <w:r w:rsidR="000C1289" w:rsidRPr="00CE52BE">
              <w:rPr>
                <w:rStyle w:val="Hyperlink"/>
                <w:noProof/>
              </w:rPr>
              <w:t>Bekræftelse af oprettelse/sletning af produkt</w:t>
            </w:r>
            <w:r w:rsidR="000C1289">
              <w:rPr>
                <w:noProof/>
                <w:webHidden/>
              </w:rPr>
              <w:tab/>
            </w:r>
            <w:r w:rsidR="000C1289">
              <w:rPr>
                <w:noProof/>
                <w:webHidden/>
              </w:rPr>
              <w:fldChar w:fldCharType="begin"/>
            </w:r>
            <w:r w:rsidR="000C1289">
              <w:rPr>
                <w:noProof/>
                <w:webHidden/>
              </w:rPr>
              <w:instrText xml:space="preserve"> PAGEREF _Toc452028787 \h </w:instrText>
            </w:r>
            <w:r w:rsidR="000C1289">
              <w:rPr>
                <w:noProof/>
                <w:webHidden/>
              </w:rPr>
            </w:r>
            <w:r w:rsidR="000C1289">
              <w:rPr>
                <w:noProof/>
                <w:webHidden/>
              </w:rPr>
              <w:fldChar w:fldCharType="separate"/>
            </w:r>
            <w:r w:rsidR="009F4619">
              <w:rPr>
                <w:noProof/>
                <w:webHidden/>
              </w:rPr>
              <w:t>10</w:t>
            </w:r>
            <w:r w:rsidR="000C1289">
              <w:rPr>
                <w:noProof/>
                <w:webHidden/>
              </w:rPr>
              <w:fldChar w:fldCharType="end"/>
            </w:r>
          </w:hyperlink>
        </w:p>
        <w:p w14:paraId="39634FEB" w14:textId="77777777" w:rsidR="000C1289" w:rsidRDefault="00566473">
          <w:pPr>
            <w:pStyle w:val="TOC2"/>
            <w:tabs>
              <w:tab w:val="left" w:pos="880"/>
              <w:tab w:val="right" w:leader="dot" w:pos="9628"/>
            </w:tabs>
            <w:rPr>
              <w:smallCaps w:val="0"/>
              <w:noProof/>
              <w:sz w:val="22"/>
              <w:szCs w:val="22"/>
              <w:lang w:val="en-GB" w:eastAsia="en-GB"/>
            </w:rPr>
          </w:pPr>
          <w:hyperlink w:anchor="_Toc452028788" w:history="1">
            <w:r w:rsidR="000C1289" w:rsidRPr="00CE52BE">
              <w:rPr>
                <w:rStyle w:val="Hyperlink"/>
                <w:noProof/>
              </w:rPr>
              <w:t>4.17</w:t>
            </w:r>
            <w:r w:rsidR="000C1289">
              <w:rPr>
                <w:smallCaps w:val="0"/>
                <w:noProof/>
                <w:sz w:val="22"/>
                <w:szCs w:val="22"/>
                <w:lang w:val="en-GB" w:eastAsia="en-GB"/>
              </w:rPr>
              <w:tab/>
            </w:r>
            <w:r w:rsidR="000C1289" w:rsidRPr="00CE52BE">
              <w:rPr>
                <w:rStyle w:val="Hyperlink"/>
                <w:noProof/>
              </w:rPr>
              <w:t>Find åbningstider for en forretning</w:t>
            </w:r>
            <w:r w:rsidR="000C1289">
              <w:rPr>
                <w:noProof/>
                <w:webHidden/>
              </w:rPr>
              <w:tab/>
            </w:r>
            <w:r w:rsidR="000C1289">
              <w:rPr>
                <w:noProof/>
                <w:webHidden/>
              </w:rPr>
              <w:fldChar w:fldCharType="begin"/>
            </w:r>
            <w:r w:rsidR="000C1289">
              <w:rPr>
                <w:noProof/>
                <w:webHidden/>
              </w:rPr>
              <w:instrText xml:space="preserve"> PAGEREF _Toc452028788 \h </w:instrText>
            </w:r>
            <w:r w:rsidR="000C1289">
              <w:rPr>
                <w:noProof/>
                <w:webHidden/>
              </w:rPr>
            </w:r>
            <w:r w:rsidR="000C1289">
              <w:rPr>
                <w:noProof/>
                <w:webHidden/>
              </w:rPr>
              <w:fldChar w:fldCharType="separate"/>
            </w:r>
            <w:r w:rsidR="009F4619">
              <w:rPr>
                <w:noProof/>
                <w:webHidden/>
              </w:rPr>
              <w:t>10</w:t>
            </w:r>
            <w:r w:rsidR="000C1289">
              <w:rPr>
                <w:noProof/>
                <w:webHidden/>
              </w:rPr>
              <w:fldChar w:fldCharType="end"/>
            </w:r>
          </w:hyperlink>
        </w:p>
        <w:p w14:paraId="31FDB66D" w14:textId="77777777" w:rsidR="000C1289" w:rsidRDefault="00566473">
          <w:pPr>
            <w:pStyle w:val="TOC2"/>
            <w:tabs>
              <w:tab w:val="left" w:pos="880"/>
              <w:tab w:val="right" w:leader="dot" w:pos="9628"/>
            </w:tabs>
            <w:rPr>
              <w:smallCaps w:val="0"/>
              <w:noProof/>
              <w:sz w:val="22"/>
              <w:szCs w:val="22"/>
              <w:lang w:val="en-GB" w:eastAsia="en-GB"/>
            </w:rPr>
          </w:pPr>
          <w:hyperlink w:anchor="_Toc452028789" w:history="1">
            <w:r w:rsidR="000C1289" w:rsidRPr="00CE52BE">
              <w:rPr>
                <w:rStyle w:val="Hyperlink"/>
                <w:noProof/>
              </w:rPr>
              <w:t>4.18</w:t>
            </w:r>
            <w:r w:rsidR="000C1289">
              <w:rPr>
                <w:smallCaps w:val="0"/>
                <w:noProof/>
                <w:sz w:val="22"/>
                <w:szCs w:val="22"/>
                <w:lang w:val="en-GB" w:eastAsia="en-GB"/>
              </w:rPr>
              <w:tab/>
            </w:r>
            <w:r w:rsidR="000C1289" w:rsidRPr="00CE52BE">
              <w:rPr>
                <w:rStyle w:val="Hyperlink"/>
                <w:noProof/>
              </w:rPr>
              <w:t>Kunne bestemme afstanden der skal tilbagelægges for at købe produkterne fra forslaget</w:t>
            </w:r>
            <w:r w:rsidR="000C1289">
              <w:rPr>
                <w:noProof/>
                <w:webHidden/>
              </w:rPr>
              <w:tab/>
            </w:r>
            <w:r w:rsidR="000C1289">
              <w:rPr>
                <w:noProof/>
                <w:webHidden/>
              </w:rPr>
              <w:fldChar w:fldCharType="begin"/>
            </w:r>
            <w:r w:rsidR="000C1289">
              <w:rPr>
                <w:noProof/>
                <w:webHidden/>
              </w:rPr>
              <w:instrText xml:space="preserve"> PAGEREF _Toc452028789 \h </w:instrText>
            </w:r>
            <w:r w:rsidR="000C1289">
              <w:rPr>
                <w:noProof/>
                <w:webHidden/>
              </w:rPr>
            </w:r>
            <w:r w:rsidR="000C1289">
              <w:rPr>
                <w:noProof/>
                <w:webHidden/>
              </w:rPr>
              <w:fldChar w:fldCharType="separate"/>
            </w:r>
            <w:r w:rsidR="009F4619">
              <w:rPr>
                <w:noProof/>
                <w:webHidden/>
              </w:rPr>
              <w:t>11</w:t>
            </w:r>
            <w:r w:rsidR="000C1289">
              <w:rPr>
                <w:noProof/>
                <w:webHidden/>
              </w:rPr>
              <w:fldChar w:fldCharType="end"/>
            </w:r>
          </w:hyperlink>
        </w:p>
        <w:p w14:paraId="6D4C3515" w14:textId="77777777" w:rsidR="000C1289" w:rsidRDefault="00566473">
          <w:pPr>
            <w:pStyle w:val="TOC2"/>
            <w:tabs>
              <w:tab w:val="left" w:pos="880"/>
              <w:tab w:val="right" w:leader="dot" w:pos="9628"/>
            </w:tabs>
            <w:rPr>
              <w:smallCaps w:val="0"/>
              <w:noProof/>
              <w:sz w:val="22"/>
              <w:szCs w:val="22"/>
              <w:lang w:val="en-GB" w:eastAsia="en-GB"/>
            </w:rPr>
          </w:pPr>
          <w:hyperlink w:anchor="_Toc452028790" w:history="1">
            <w:r w:rsidR="000C1289" w:rsidRPr="00CE52BE">
              <w:rPr>
                <w:rStyle w:val="Hyperlink"/>
                <w:noProof/>
              </w:rPr>
              <w:t>4.19</w:t>
            </w:r>
            <w:r w:rsidR="000C1289">
              <w:rPr>
                <w:smallCaps w:val="0"/>
                <w:noProof/>
                <w:sz w:val="22"/>
                <w:szCs w:val="22"/>
                <w:lang w:val="en-GB" w:eastAsia="en-GB"/>
              </w:rPr>
              <w:tab/>
            </w:r>
            <w:r w:rsidR="000C1289" w:rsidRPr="00CE52BE">
              <w:rPr>
                <w:rStyle w:val="Hyperlink"/>
                <w:noProof/>
              </w:rPr>
              <w:t>Kunne vise en kørselsvejledning mellem de forskellige forretninger, som der skal handles i</w:t>
            </w:r>
            <w:r w:rsidR="000C1289">
              <w:rPr>
                <w:noProof/>
                <w:webHidden/>
              </w:rPr>
              <w:tab/>
            </w:r>
            <w:r w:rsidR="000C1289">
              <w:rPr>
                <w:noProof/>
                <w:webHidden/>
              </w:rPr>
              <w:fldChar w:fldCharType="begin"/>
            </w:r>
            <w:r w:rsidR="000C1289">
              <w:rPr>
                <w:noProof/>
                <w:webHidden/>
              </w:rPr>
              <w:instrText xml:space="preserve"> PAGEREF _Toc452028790 \h </w:instrText>
            </w:r>
            <w:r w:rsidR="000C1289">
              <w:rPr>
                <w:noProof/>
                <w:webHidden/>
              </w:rPr>
            </w:r>
            <w:r w:rsidR="000C1289">
              <w:rPr>
                <w:noProof/>
                <w:webHidden/>
              </w:rPr>
              <w:fldChar w:fldCharType="separate"/>
            </w:r>
            <w:r w:rsidR="009F4619">
              <w:rPr>
                <w:noProof/>
                <w:webHidden/>
              </w:rPr>
              <w:t>11</w:t>
            </w:r>
            <w:r w:rsidR="000C1289">
              <w:rPr>
                <w:noProof/>
                <w:webHidden/>
              </w:rPr>
              <w:fldChar w:fldCharType="end"/>
            </w:r>
          </w:hyperlink>
        </w:p>
        <w:p w14:paraId="1F9D5D64" w14:textId="77777777" w:rsidR="000C1289" w:rsidRDefault="00566473">
          <w:pPr>
            <w:pStyle w:val="TOC1"/>
            <w:tabs>
              <w:tab w:val="left" w:pos="400"/>
              <w:tab w:val="right" w:leader="dot" w:pos="9628"/>
            </w:tabs>
            <w:rPr>
              <w:smallCaps w:val="0"/>
              <w:noProof/>
              <w:sz w:val="22"/>
              <w:szCs w:val="22"/>
              <w:lang w:val="en-GB" w:eastAsia="en-GB"/>
            </w:rPr>
          </w:pPr>
          <w:hyperlink w:anchor="_Toc452028791" w:history="1">
            <w:r w:rsidR="000C1289" w:rsidRPr="00CE52BE">
              <w:rPr>
                <w:rStyle w:val="Hyperlink"/>
                <w:noProof/>
              </w:rPr>
              <w:t>5</w:t>
            </w:r>
            <w:r w:rsidR="000C1289">
              <w:rPr>
                <w:smallCaps w:val="0"/>
                <w:noProof/>
                <w:sz w:val="22"/>
                <w:szCs w:val="22"/>
                <w:lang w:val="en-GB" w:eastAsia="en-GB"/>
              </w:rPr>
              <w:tab/>
            </w:r>
            <w:r w:rsidR="000C1289" w:rsidRPr="00CE52BE">
              <w:rPr>
                <w:rStyle w:val="Hyperlink"/>
                <w:noProof/>
              </w:rPr>
              <w:t>Kvalitetskrav</w:t>
            </w:r>
            <w:r w:rsidR="000C1289">
              <w:rPr>
                <w:noProof/>
                <w:webHidden/>
              </w:rPr>
              <w:tab/>
            </w:r>
            <w:r w:rsidR="000C1289">
              <w:rPr>
                <w:noProof/>
                <w:webHidden/>
              </w:rPr>
              <w:fldChar w:fldCharType="begin"/>
            </w:r>
            <w:r w:rsidR="000C1289">
              <w:rPr>
                <w:noProof/>
                <w:webHidden/>
              </w:rPr>
              <w:instrText xml:space="preserve"> PAGEREF _Toc452028791 \h </w:instrText>
            </w:r>
            <w:r w:rsidR="000C1289">
              <w:rPr>
                <w:noProof/>
                <w:webHidden/>
              </w:rPr>
            </w:r>
            <w:r w:rsidR="000C1289">
              <w:rPr>
                <w:noProof/>
                <w:webHidden/>
              </w:rPr>
              <w:fldChar w:fldCharType="separate"/>
            </w:r>
            <w:r w:rsidR="009F4619">
              <w:rPr>
                <w:noProof/>
                <w:webHidden/>
              </w:rPr>
              <w:t>12</w:t>
            </w:r>
            <w:r w:rsidR="000C1289">
              <w:rPr>
                <w:noProof/>
                <w:webHidden/>
              </w:rPr>
              <w:fldChar w:fldCharType="end"/>
            </w:r>
          </w:hyperlink>
        </w:p>
        <w:p w14:paraId="73149B6B" w14:textId="77777777" w:rsidR="000C1289" w:rsidRDefault="00566473">
          <w:pPr>
            <w:pStyle w:val="TOC1"/>
            <w:tabs>
              <w:tab w:val="left" w:pos="400"/>
              <w:tab w:val="right" w:leader="dot" w:pos="9628"/>
            </w:tabs>
            <w:rPr>
              <w:smallCaps w:val="0"/>
              <w:noProof/>
              <w:sz w:val="22"/>
              <w:szCs w:val="22"/>
              <w:lang w:val="en-GB" w:eastAsia="en-GB"/>
            </w:rPr>
          </w:pPr>
          <w:hyperlink w:anchor="_Toc452028792" w:history="1">
            <w:r w:rsidR="000C1289" w:rsidRPr="00CE52BE">
              <w:rPr>
                <w:rStyle w:val="Hyperlink"/>
                <w:noProof/>
              </w:rPr>
              <w:t>6</w:t>
            </w:r>
            <w:r w:rsidR="000C1289">
              <w:rPr>
                <w:smallCaps w:val="0"/>
                <w:noProof/>
                <w:sz w:val="22"/>
                <w:szCs w:val="22"/>
                <w:lang w:val="en-GB" w:eastAsia="en-GB"/>
              </w:rPr>
              <w:tab/>
            </w:r>
            <w:r w:rsidR="000C1289" w:rsidRPr="00CE52BE">
              <w:rPr>
                <w:rStyle w:val="Hyperlink"/>
                <w:noProof/>
              </w:rPr>
              <w:t>Referencer</w:t>
            </w:r>
            <w:r w:rsidR="000C1289">
              <w:rPr>
                <w:noProof/>
                <w:webHidden/>
              </w:rPr>
              <w:tab/>
            </w:r>
            <w:r w:rsidR="000C1289">
              <w:rPr>
                <w:noProof/>
                <w:webHidden/>
              </w:rPr>
              <w:fldChar w:fldCharType="begin"/>
            </w:r>
            <w:r w:rsidR="000C1289">
              <w:rPr>
                <w:noProof/>
                <w:webHidden/>
              </w:rPr>
              <w:instrText xml:space="preserve"> PAGEREF _Toc452028792 \h </w:instrText>
            </w:r>
            <w:r w:rsidR="000C1289">
              <w:rPr>
                <w:noProof/>
                <w:webHidden/>
              </w:rPr>
            </w:r>
            <w:r w:rsidR="000C1289">
              <w:rPr>
                <w:noProof/>
                <w:webHidden/>
              </w:rPr>
              <w:fldChar w:fldCharType="separate"/>
            </w:r>
            <w:r w:rsidR="009F4619">
              <w:rPr>
                <w:noProof/>
                <w:webHidden/>
              </w:rPr>
              <w:t>13</w:t>
            </w:r>
            <w:r w:rsidR="000C1289">
              <w:rPr>
                <w:noProof/>
                <w:webHidden/>
              </w:rPr>
              <w:fldChar w:fldCharType="end"/>
            </w:r>
          </w:hyperlink>
        </w:p>
        <w:p w14:paraId="02FA8A48" w14:textId="77777777" w:rsidR="00300D6C" w:rsidRDefault="00300D6C" w:rsidP="00300D6C">
          <w:r>
            <w:rPr>
              <w:b/>
              <w:bCs/>
              <w:noProof/>
            </w:rPr>
            <w:fldChar w:fldCharType="end"/>
          </w:r>
        </w:p>
      </w:sdtContent>
    </w:sdt>
    <w:p w14:paraId="6097A121" w14:textId="77777777" w:rsidR="00300D6C" w:rsidRDefault="00300D6C" w:rsidP="00300D6C">
      <w:pPr>
        <w:rPr>
          <w:rFonts w:asciiTheme="majorHAnsi" w:eastAsiaTheme="majorEastAsia" w:hAnsiTheme="majorHAnsi" w:cstheme="majorBidi"/>
          <w:color w:val="365F91" w:themeColor="accent1" w:themeShade="BF"/>
          <w:sz w:val="32"/>
          <w:szCs w:val="32"/>
        </w:rPr>
      </w:pPr>
      <w:r>
        <w:br w:type="page"/>
      </w:r>
    </w:p>
    <w:p w14:paraId="340D58F1" w14:textId="77777777" w:rsidR="00300D6C" w:rsidRDefault="00300D6C" w:rsidP="00300D6C">
      <w:pPr>
        <w:pStyle w:val="Heading1"/>
        <w:keepNext/>
        <w:keepLines/>
        <w:spacing w:before="240" w:after="0" w:line="259" w:lineRule="auto"/>
      </w:pPr>
      <w:bookmarkStart w:id="0" w:name="_Toc452028767"/>
      <w:r>
        <w:lastRenderedPageBreak/>
        <w:t>Indledning</w:t>
      </w:r>
      <w:bookmarkEnd w:id="0"/>
    </w:p>
    <w:p w14:paraId="36DAB09E" w14:textId="3FEA7580" w:rsidR="00E93593" w:rsidRDefault="00E93593" w:rsidP="00300D6C">
      <w:r>
        <w:t xml:space="preserve">Formålet med dette dokument er, at opstille de funktionelle krav, samt kvalitetskravene til Pristjek220. Det skal give et overblik over, hvilke aktører systemet har, samt hvordan de forskellige aktører interagerer med produktet. De funktionelle krav opstilles i form af scenarier, som der skal kunne udføres med produktet. Disse scenarier formuleres i form af user </w:t>
      </w:r>
      <w:proofErr w:type="spellStart"/>
      <w:r>
        <w:t>stories</w:t>
      </w:r>
      <w:proofErr w:type="spellEnd"/>
      <w:r>
        <w:t>.</w:t>
      </w:r>
      <w:r w:rsidR="002573BC">
        <w:t xml:space="preserve"> Det er ikke alle user </w:t>
      </w:r>
      <w:proofErr w:type="spellStart"/>
      <w:r w:rsidR="002573BC">
        <w:t>stories</w:t>
      </w:r>
      <w:proofErr w:type="spellEnd"/>
      <w:r w:rsidR="002573BC">
        <w:t>, der er opstillet i dette dokument, som er implementeret i det endelige produkt. For et overblik over hvilke krav der er implementeret, henvises til Accepttesten</w:t>
      </w:r>
      <w:sdt>
        <w:sdtPr>
          <w:id w:val="931627952"/>
          <w:citation/>
        </w:sdtPr>
        <w:sdtEndPr/>
        <w:sdtContent>
          <w:r w:rsidR="002573BC">
            <w:fldChar w:fldCharType="begin"/>
          </w:r>
          <w:r w:rsidR="00730D15">
            <w:instrText xml:space="preserve">CITATION Gru163 \l 2057 </w:instrText>
          </w:r>
          <w:r w:rsidR="002573BC">
            <w:fldChar w:fldCharType="separate"/>
          </w:r>
          <w:r w:rsidR="000C1289">
            <w:rPr>
              <w:noProof/>
            </w:rPr>
            <w:t xml:space="preserve"> </w:t>
          </w:r>
          <w:r w:rsidR="000C1289" w:rsidRPr="000C1289">
            <w:rPr>
              <w:noProof/>
            </w:rPr>
            <w:t>[1]</w:t>
          </w:r>
          <w:r w:rsidR="002573BC">
            <w:fldChar w:fldCharType="end"/>
          </w:r>
        </w:sdtContent>
      </w:sdt>
      <w:r w:rsidR="002573BC">
        <w:t>.</w:t>
      </w:r>
    </w:p>
    <w:p w14:paraId="1DC8A61E" w14:textId="0FA270CA" w:rsidR="00300D6C" w:rsidRDefault="00300D6C" w:rsidP="0049701B">
      <w:pPr>
        <w:pStyle w:val="Heading2"/>
      </w:pPr>
      <w:bookmarkStart w:id="1" w:name="_Toc452028768"/>
      <w:r>
        <w:t>Læsevejledning</w:t>
      </w:r>
      <w:bookmarkEnd w:id="1"/>
    </w:p>
    <w:p w14:paraId="35999FD8" w14:textId="0C9D64A1" w:rsidR="00300D6C" w:rsidRDefault="00300D6C" w:rsidP="00300D6C">
      <w:r>
        <w:t>Kravspecifikationen er opbygget således</w:t>
      </w:r>
      <w:r w:rsidR="00E93593">
        <w:t>,</w:t>
      </w:r>
      <w:r>
        <w:t xml:space="preserve"> a</w:t>
      </w:r>
      <w:r w:rsidR="00E93593">
        <w:t>t</w:t>
      </w:r>
      <w:r>
        <w:t xml:space="preserve"> der først gives en introduktion til</w:t>
      </w:r>
      <w:r w:rsidR="00E93593">
        <w:t>,</w:t>
      </w:r>
      <w:r>
        <w:t xml:space="preserve"> hvad systemet består af</w:t>
      </w:r>
      <w:r w:rsidR="00E93593">
        <w:t>,</w:t>
      </w:r>
      <w:r>
        <w:t xml:space="preserve"> i </w:t>
      </w:r>
      <w:r w:rsidR="00E93593">
        <w:t>afsnittet ”</w:t>
      </w:r>
      <w:r w:rsidR="00E93593">
        <w:fldChar w:fldCharType="begin"/>
      </w:r>
      <w:r w:rsidR="00E93593">
        <w:instrText xml:space="preserve"> REF _Ref451960604 \h </w:instrText>
      </w:r>
      <w:r w:rsidR="00E93593">
        <w:fldChar w:fldCharType="separate"/>
      </w:r>
      <w:r w:rsidR="009F4619">
        <w:t>Systembeskrivelse</w:t>
      </w:r>
      <w:r w:rsidR="00E93593">
        <w:fldChar w:fldCharType="end"/>
      </w:r>
      <w:r w:rsidR="00E93593">
        <w:t>”</w:t>
      </w:r>
      <w:r>
        <w:t xml:space="preserve">, </w:t>
      </w:r>
      <w:r w:rsidR="00E93593">
        <w:t xml:space="preserve">hvorefter de forskellige aktører </w:t>
      </w:r>
      <w:r>
        <w:t>beskrives</w:t>
      </w:r>
      <w:r w:rsidR="00E93593">
        <w:t>,</w:t>
      </w:r>
      <w:r>
        <w:t xml:space="preserve"> i</w:t>
      </w:r>
      <w:r w:rsidR="00E93593">
        <w:t xml:space="preserve"> afsnittet</w:t>
      </w:r>
      <w:r>
        <w:t xml:space="preserve"> </w:t>
      </w:r>
      <w:r w:rsidR="00E93593">
        <w:t>”</w:t>
      </w:r>
      <w:r w:rsidR="00E93593">
        <w:fldChar w:fldCharType="begin"/>
      </w:r>
      <w:r w:rsidR="00E93593">
        <w:instrText xml:space="preserve"> REF _Ref451960638 \h </w:instrText>
      </w:r>
      <w:r w:rsidR="00E93593">
        <w:fldChar w:fldCharType="separate"/>
      </w:r>
      <w:r w:rsidR="009F4619">
        <w:t>Aktørbeskrivelse</w:t>
      </w:r>
      <w:r w:rsidR="00E93593">
        <w:fldChar w:fldCharType="end"/>
      </w:r>
      <w:r w:rsidR="00E93593">
        <w:t>”</w:t>
      </w:r>
      <w:r>
        <w:t>.</w:t>
      </w:r>
    </w:p>
    <w:p w14:paraId="6195FE3A" w14:textId="575CD716" w:rsidR="00300D6C" w:rsidRDefault="00300D6C" w:rsidP="00300D6C">
      <w:r>
        <w:t xml:space="preserve">Derefter </w:t>
      </w:r>
      <w:r w:rsidR="00E93593">
        <w:t xml:space="preserve">opstilles </w:t>
      </w:r>
      <w:r>
        <w:t xml:space="preserve">de forskellige user </w:t>
      </w:r>
      <w:proofErr w:type="spellStart"/>
      <w:r>
        <w:t>stories</w:t>
      </w:r>
      <w:proofErr w:type="spellEnd"/>
      <w:r w:rsidR="00E93593">
        <w:t>,</w:t>
      </w:r>
      <w:r>
        <w:t xml:space="preserve"> i afsnittet </w:t>
      </w:r>
      <w:r w:rsidR="00E93593">
        <w:t>”</w:t>
      </w:r>
      <w:r w:rsidR="00E93593">
        <w:fldChar w:fldCharType="begin"/>
      </w:r>
      <w:r w:rsidR="00E93593">
        <w:instrText xml:space="preserve"> REF _Ref451960669 \h </w:instrText>
      </w:r>
      <w:r w:rsidR="00E93593">
        <w:fldChar w:fldCharType="separate"/>
      </w:r>
      <w:r w:rsidR="009F4619">
        <w:t xml:space="preserve">User </w:t>
      </w:r>
      <w:proofErr w:type="spellStart"/>
      <w:r w:rsidR="009F4619">
        <w:t>stories</w:t>
      </w:r>
      <w:proofErr w:type="spellEnd"/>
      <w:r w:rsidR="00E93593">
        <w:fldChar w:fldCharType="end"/>
      </w:r>
      <w:r w:rsidR="00E93593">
        <w:t>”</w:t>
      </w:r>
      <w:r>
        <w:rPr>
          <w:i/>
        </w:rPr>
        <w:t xml:space="preserve">, </w:t>
      </w:r>
      <w:r w:rsidR="00E93593">
        <w:t>hvor</w:t>
      </w:r>
      <w:r w:rsidRPr="008644D7">
        <w:t xml:space="preserve"> de fun</w:t>
      </w:r>
      <w:r>
        <w:t>ktionelle krav</w:t>
      </w:r>
      <w:r w:rsidR="00E93593">
        <w:t xml:space="preserve"> gennemgås</w:t>
      </w:r>
      <w:r>
        <w:t>. De er opstillet</w:t>
      </w:r>
      <w:r w:rsidRPr="008644D7">
        <w:t xml:space="preserve"> ved hjælp af user </w:t>
      </w:r>
      <w:proofErr w:type="spellStart"/>
      <w:r w:rsidRPr="008644D7">
        <w:t>stories</w:t>
      </w:r>
      <w:proofErr w:type="spellEnd"/>
      <w:r w:rsidRPr="008644D7">
        <w:t>, som beskriver</w:t>
      </w:r>
      <w:r w:rsidR="00E93593">
        <w:t>,</w:t>
      </w:r>
      <w:r w:rsidRPr="008644D7">
        <w:t xml:space="preserve"> hvad de forskellige aktører ønsker af funktionaliteter </w:t>
      </w:r>
      <w:r>
        <w:t>i</w:t>
      </w:r>
      <w:r w:rsidRPr="008644D7">
        <w:t xml:space="preserve"> Pristjek220</w:t>
      </w:r>
      <w:r>
        <w:t xml:space="preserve">, set fra deres </w:t>
      </w:r>
      <w:r w:rsidR="00E93593">
        <w:t xml:space="preserve">synspunkt, samt </w:t>
      </w:r>
      <w:r>
        <w:t>hvad der skal til</w:t>
      </w:r>
      <w:r w:rsidR="00E93593">
        <w:t>,</w:t>
      </w:r>
      <w:r>
        <w:t xml:space="preserve"> før de er opfyldt.</w:t>
      </w:r>
    </w:p>
    <w:p w14:paraId="5246F254" w14:textId="4FD37763" w:rsidR="00300D6C" w:rsidRPr="008644D7" w:rsidRDefault="00300D6C" w:rsidP="00300D6C">
      <w:r>
        <w:t xml:space="preserve">Til sidst </w:t>
      </w:r>
      <w:r w:rsidR="00E93593">
        <w:t xml:space="preserve">gennemgås </w:t>
      </w:r>
      <w:r>
        <w:t xml:space="preserve">kvalitetskravene i afsnittet </w:t>
      </w:r>
      <w:r w:rsidR="00E93593">
        <w:t>”</w:t>
      </w:r>
      <w:r w:rsidR="00E93593">
        <w:fldChar w:fldCharType="begin"/>
      </w:r>
      <w:r w:rsidR="00E93593">
        <w:instrText xml:space="preserve"> REF _Ref451960730 \h </w:instrText>
      </w:r>
      <w:r w:rsidR="00E93593">
        <w:fldChar w:fldCharType="separate"/>
      </w:r>
      <w:r w:rsidR="009F4619">
        <w:t>Kvalitetskrav</w:t>
      </w:r>
      <w:r w:rsidR="00E93593">
        <w:fldChar w:fldCharType="end"/>
      </w:r>
      <w:r w:rsidR="00E93593">
        <w:t>”</w:t>
      </w:r>
      <w:r>
        <w:t xml:space="preserve">, som </w:t>
      </w:r>
      <w:r w:rsidR="001D65B7">
        <w:t xml:space="preserve">opstiller </w:t>
      </w:r>
      <w:r>
        <w:t>de kvaliteter, som Pristjek220 skal leve op til.</w:t>
      </w:r>
    </w:p>
    <w:p w14:paraId="06CB52A4" w14:textId="77777777" w:rsidR="00300D6C" w:rsidRDefault="00300D6C" w:rsidP="00300D6C">
      <w:pPr>
        <w:pStyle w:val="Heading1"/>
        <w:keepNext/>
        <w:keepLines/>
        <w:spacing w:before="240" w:after="0" w:line="259" w:lineRule="auto"/>
      </w:pPr>
      <w:bookmarkStart w:id="2" w:name="_Ref451960604"/>
      <w:bookmarkStart w:id="3" w:name="_Toc452028769"/>
      <w:r>
        <w:t>Systembeskrivelse</w:t>
      </w:r>
      <w:bookmarkEnd w:id="2"/>
      <w:bookmarkEnd w:id="3"/>
    </w:p>
    <w:p w14:paraId="3EEEBDAB" w14:textId="77777777" w:rsidR="001D65B7" w:rsidRDefault="001D65B7" w:rsidP="001D65B7">
      <w:bookmarkStart w:id="4" w:name="_Toc443577272"/>
      <w:bookmarkStart w:id="5" w:name="_Toc443577273"/>
      <w:r>
        <w:t xml:space="preserve">Pristjek220 er et produkt, som tilstræber, at give forbrugeren et let og simpelt overblik over, hvor han kan handle sine dagligvarer billigst. Pristjek220 vil have tre forskellige brugere; en forbruger, en forretningsmanager og en administrator. Forbrugeren er den person, der bruger Pristjek220 til at organisere sine daglige indkøb. Forretningsmanageren holder Pristjek220 opdateret med korrekte informationer om de produkter og priser, der findes i netop hans forretningskæde. Administratoren servicerer Pristjek220, så der kan oprettes og fjernes forretninger. </w:t>
      </w:r>
      <w:r w:rsidRPr="00253A76">
        <w:t>Baseret på disse tre brugere er Pristjek220 opdelt i to applikationer;</w:t>
      </w:r>
      <w:r>
        <w:t xml:space="preserve"> </w:t>
      </w:r>
      <w:r w:rsidRPr="00253A76">
        <w:t>Pristjek220 Forbruger, til forbrugeren og Pristjek220 Forretning</w:t>
      </w:r>
      <w:r>
        <w:t>, som er</w:t>
      </w:r>
      <w:r w:rsidRPr="00253A76">
        <w:t xml:space="preserve"> e</w:t>
      </w:r>
      <w:r>
        <w:t>n</w:t>
      </w:r>
      <w:r w:rsidRPr="00253A76">
        <w:t xml:space="preserve"> fælles </w:t>
      </w:r>
      <w:r>
        <w:t>applikation</w:t>
      </w:r>
      <w:r w:rsidRPr="00253A76">
        <w:t xml:space="preserve"> til både forretningsmanageren og administratoren</w:t>
      </w:r>
      <w:r>
        <w:t>.</w:t>
      </w:r>
    </w:p>
    <w:p w14:paraId="67EF2EB9" w14:textId="77777777" w:rsidR="001D65B7" w:rsidRDefault="001D65B7" w:rsidP="001D65B7">
      <w:pPr>
        <w:pStyle w:val="Indholdsfortegnelse"/>
      </w:pPr>
      <w:r>
        <w:t>Pristjek220 har en funktionalitet, sådan at en forbruger kan indtaste hans indkøbsseddel, og derefter kan han lave forskellige indstillinger, for hvilke forretninger han ønsker at handle i. Ud fra disse indstillinger, kan applikationen så generere en liste, der beskriver, hvor han billigst køber de forskellige produkter, han ønsker.</w:t>
      </w:r>
    </w:p>
    <w:p w14:paraId="5DE054BC" w14:textId="474D2BBE" w:rsidR="001D65B7" w:rsidRPr="00551AD2" w:rsidRDefault="001D65B7" w:rsidP="001D65B7">
      <w:r>
        <w:t>Forretningsmanageren kan tilføje og fjerne produkter fra hans forretning. Administratoren står for at oprette nye forretningsmanagere med deres tilhørende forretning. Der findes en brugermanual for Pristjek220 i dokumentationen</w:t>
      </w:r>
      <w:sdt>
        <w:sdtPr>
          <w:id w:val="-203561443"/>
          <w:citation/>
        </w:sdtPr>
        <w:sdtEndPr/>
        <w:sdtContent>
          <w:r>
            <w:fldChar w:fldCharType="begin"/>
          </w:r>
          <w:r w:rsidR="00730D15">
            <w:instrText xml:space="preserve">CITATION Gru166 \l 1030 </w:instrText>
          </w:r>
          <w:r>
            <w:fldChar w:fldCharType="separate"/>
          </w:r>
          <w:r w:rsidR="000C1289">
            <w:rPr>
              <w:noProof/>
            </w:rPr>
            <w:t xml:space="preserve"> </w:t>
          </w:r>
          <w:r w:rsidR="000C1289" w:rsidRPr="000C1289">
            <w:rPr>
              <w:noProof/>
            </w:rPr>
            <w:t>[2]</w:t>
          </w:r>
          <w:r>
            <w:fldChar w:fldCharType="end"/>
          </w:r>
        </w:sdtContent>
      </w:sdt>
      <w:r>
        <w:t>.</w:t>
      </w:r>
    </w:p>
    <w:p w14:paraId="61AE83E3" w14:textId="5E812F42" w:rsidR="00300D6C" w:rsidRDefault="00300D6C" w:rsidP="00300D6C">
      <w:pPr>
        <w:pStyle w:val="Heading1"/>
        <w:keepNext/>
        <w:keepLines/>
        <w:spacing w:before="240" w:after="0" w:line="259" w:lineRule="auto"/>
      </w:pPr>
      <w:bookmarkStart w:id="6" w:name="_Toc451971454"/>
      <w:bookmarkStart w:id="7" w:name="_Toc451971617"/>
      <w:bookmarkStart w:id="8" w:name="_Toc451972069"/>
      <w:bookmarkStart w:id="9" w:name="_Ref451960638"/>
      <w:bookmarkStart w:id="10" w:name="_Toc452028770"/>
      <w:bookmarkEnd w:id="6"/>
      <w:bookmarkEnd w:id="7"/>
      <w:bookmarkEnd w:id="8"/>
      <w:r>
        <w:lastRenderedPageBreak/>
        <w:t>Aktørbeskrivelse</w:t>
      </w:r>
      <w:bookmarkEnd w:id="9"/>
      <w:bookmarkEnd w:id="10"/>
    </w:p>
    <w:p w14:paraId="7F067B38" w14:textId="77777777" w:rsidR="00300D6C" w:rsidRDefault="00300D6C" w:rsidP="0049701B">
      <w:pPr>
        <w:keepNext/>
        <w:jc w:val="center"/>
      </w:pPr>
      <w:r>
        <w:object w:dxaOrig="6631" w:dyaOrig="5041" w14:anchorId="284B24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252.75pt" o:ole="">
            <v:imagedata r:id="rId8" o:title=""/>
          </v:shape>
          <o:OLEObject Type="Embed" ProgID="Visio.Drawing.15" ShapeID="_x0000_i1025" DrawAspect="Content" ObjectID="_1525771194" r:id="rId9"/>
        </w:object>
      </w:r>
    </w:p>
    <w:p w14:paraId="36B218CB" w14:textId="1CFEEDD1" w:rsidR="00300D6C" w:rsidRDefault="00300D6C" w:rsidP="002573BC">
      <w:pPr>
        <w:pStyle w:val="Caption"/>
        <w:jc w:val="center"/>
      </w:pPr>
      <w:bookmarkStart w:id="11" w:name="_Ref444608701"/>
      <w:r>
        <w:t xml:space="preserve">Figur </w:t>
      </w:r>
      <w:fldSimple w:instr=" SEQ Figur \* ARABIC ">
        <w:r w:rsidR="009F4619">
          <w:rPr>
            <w:noProof/>
          </w:rPr>
          <w:t>1</w:t>
        </w:r>
      </w:fldSimple>
      <w:bookmarkEnd w:id="11"/>
      <w:r>
        <w:t xml:space="preserve">: </w:t>
      </w:r>
      <w:r w:rsidR="001D65B7">
        <w:t>Aktør-</w:t>
      </w:r>
      <w:r>
        <w:t>kontekst diagram for Pristjek220</w:t>
      </w:r>
    </w:p>
    <w:p w14:paraId="55E94726" w14:textId="7AF6218C" w:rsidR="001D65B7" w:rsidRPr="00405C5F" w:rsidRDefault="00300D6C" w:rsidP="001D65B7">
      <w:r>
        <w:t xml:space="preserve">På </w:t>
      </w:r>
      <w:r>
        <w:fldChar w:fldCharType="begin"/>
      </w:r>
      <w:r>
        <w:instrText xml:space="preserve"> REF _Ref444608701 \h </w:instrText>
      </w:r>
      <w:r>
        <w:fldChar w:fldCharType="separate"/>
      </w:r>
      <w:r w:rsidR="009F4619">
        <w:t xml:space="preserve">Figur </w:t>
      </w:r>
      <w:r w:rsidR="009F4619">
        <w:rPr>
          <w:noProof/>
        </w:rPr>
        <w:t>1</w:t>
      </w:r>
      <w:r>
        <w:fldChar w:fldCharType="end"/>
      </w:r>
      <w:r>
        <w:t xml:space="preserve">, ses </w:t>
      </w:r>
      <w:r w:rsidR="001D65B7">
        <w:t>aktør-</w:t>
      </w:r>
      <w:r>
        <w:t>kontekst diagrammet for Pristjek220, som viser de forskellige aktører.</w:t>
      </w:r>
      <w:r w:rsidR="001D65B7" w:rsidRPr="001D65B7">
        <w:t xml:space="preserve"> </w:t>
      </w:r>
      <w:r w:rsidR="001D65B7">
        <w:t>Aktørerne beskrives kort herunder:</w:t>
      </w:r>
    </w:p>
    <w:p w14:paraId="715B58E4" w14:textId="77777777" w:rsidR="001D65B7" w:rsidRPr="00556E2F" w:rsidRDefault="001D65B7" w:rsidP="001D65B7">
      <w:pPr>
        <w:pStyle w:val="ListParagraph"/>
        <w:numPr>
          <w:ilvl w:val="0"/>
          <w:numId w:val="1"/>
        </w:numPr>
        <w:spacing w:after="160" w:line="259" w:lineRule="auto"/>
        <w:jc w:val="left"/>
        <w:rPr>
          <w:b/>
        </w:rPr>
      </w:pPr>
      <w:r w:rsidRPr="00556E2F">
        <w:rPr>
          <w:b/>
        </w:rPr>
        <w:t>Forbruger</w:t>
      </w:r>
    </w:p>
    <w:p w14:paraId="586E05BB" w14:textId="77777777" w:rsidR="001D65B7" w:rsidRDefault="001D65B7" w:rsidP="001D65B7">
      <w:pPr>
        <w:pStyle w:val="ListParagraph"/>
        <w:numPr>
          <w:ilvl w:val="1"/>
          <w:numId w:val="1"/>
        </w:numPr>
        <w:spacing w:after="160" w:line="259" w:lineRule="auto"/>
        <w:jc w:val="left"/>
      </w:pPr>
      <w:r>
        <w:t>Forbrugeren er den almindelige bruger af Pristjek220, som til daglig bruger produktet, til at finde ud af hvor han skal handle ind henne.</w:t>
      </w:r>
    </w:p>
    <w:p w14:paraId="0FDECE26" w14:textId="77777777" w:rsidR="001D65B7" w:rsidRPr="00556E2F" w:rsidRDefault="001D65B7" w:rsidP="001D65B7">
      <w:pPr>
        <w:pStyle w:val="ListParagraph"/>
        <w:numPr>
          <w:ilvl w:val="0"/>
          <w:numId w:val="1"/>
        </w:numPr>
        <w:spacing w:after="160" w:line="259" w:lineRule="auto"/>
        <w:jc w:val="left"/>
        <w:rPr>
          <w:b/>
        </w:rPr>
      </w:pPr>
      <w:r w:rsidRPr="00556E2F">
        <w:rPr>
          <w:b/>
        </w:rPr>
        <w:t>Forretningsmanager</w:t>
      </w:r>
    </w:p>
    <w:p w14:paraId="71973AE7" w14:textId="77777777" w:rsidR="001D65B7" w:rsidRDefault="001D65B7" w:rsidP="001D65B7">
      <w:pPr>
        <w:pStyle w:val="ListParagraph"/>
        <w:numPr>
          <w:ilvl w:val="1"/>
          <w:numId w:val="1"/>
        </w:numPr>
        <w:spacing w:after="160" w:line="259" w:lineRule="auto"/>
        <w:jc w:val="left"/>
      </w:pPr>
      <w:r>
        <w:t>Forretningsmanageren er bestyreren af en forretningskæde, som sørger for, at forretningens sortiment stemmer overens med informationerne i Pristjek220.</w:t>
      </w:r>
    </w:p>
    <w:p w14:paraId="51BBAB79" w14:textId="77777777" w:rsidR="001D65B7" w:rsidRPr="00556E2F" w:rsidRDefault="001D65B7" w:rsidP="001D65B7">
      <w:pPr>
        <w:pStyle w:val="ListParagraph"/>
        <w:numPr>
          <w:ilvl w:val="0"/>
          <w:numId w:val="1"/>
        </w:numPr>
        <w:spacing w:after="160" w:line="259" w:lineRule="auto"/>
        <w:jc w:val="left"/>
        <w:rPr>
          <w:b/>
        </w:rPr>
      </w:pPr>
      <w:r w:rsidRPr="00556E2F">
        <w:rPr>
          <w:b/>
        </w:rPr>
        <w:t>Administrator</w:t>
      </w:r>
    </w:p>
    <w:p w14:paraId="27AE2F07" w14:textId="77777777" w:rsidR="001D65B7" w:rsidRPr="00180E50" w:rsidRDefault="001D65B7" w:rsidP="001D65B7">
      <w:pPr>
        <w:pStyle w:val="ListParagraph"/>
        <w:numPr>
          <w:ilvl w:val="1"/>
          <w:numId w:val="1"/>
        </w:numPr>
        <w:spacing w:after="160" w:line="259" w:lineRule="auto"/>
        <w:jc w:val="left"/>
      </w:pPr>
      <w:r>
        <w:t>Administratoren styrer, hvilke forretninger der er i Pristjek220, og kan slette produkter, som ikke længere ønskes i Pristjek220.</w:t>
      </w:r>
    </w:p>
    <w:p w14:paraId="696DEA8D" w14:textId="42929C3A" w:rsidR="002573BC" w:rsidRDefault="002573BC">
      <w:pPr>
        <w:rPr>
          <w:smallCaps/>
          <w:spacing w:val="5"/>
          <w:sz w:val="32"/>
          <w:szCs w:val="32"/>
        </w:rPr>
      </w:pPr>
      <w:r>
        <w:br w:type="page"/>
      </w:r>
    </w:p>
    <w:p w14:paraId="48A9B23E" w14:textId="7ACEE3EC" w:rsidR="00300D6C" w:rsidRDefault="00300D6C" w:rsidP="00300D6C">
      <w:pPr>
        <w:pStyle w:val="Heading1"/>
        <w:keepNext/>
        <w:keepLines/>
        <w:spacing w:before="240" w:after="0" w:line="259" w:lineRule="auto"/>
      </w:pPr>
      <w:bookmarkStart w:id="12" w:name="_Toc451971456"/>
      <w:bookmarkStart w:id="13" w:name="_Toc451971619"/>
      <w:bookmarkStart w:id="14" w:name="_Toc451972071"/>
      <w:bookmarkStart w:id="15" w:name="_Toc451971462"/>
      <w:bookmarkStart w:id="16" w:name="_Toc451971625"/>
      <w:bookmarkStart w:id="17" w:name="_Toc451972077"/>
      <w:bookmarkStart w:id="18" w:name="_Ref451960669"/>
      <w:bookmarkStart w:id="19" w:name="_Toc452028771"/>
      <w:bookmarkEnd w:id="4"/>
      <w:bookmarkEnd w:id="12"/>
      <w:bookmarkEnd w:id="13"/>
      <w:bookmarkEnd w:id="14"/>
      <w:bookmarkEnd w:id="15"/>
      <w:bookmarkEnd w:id="16"/>
      <w:bookmarkEnd w:id="17"/>
      <w:r>
        <w:lastRenderedPageBreak/>
        <w:t xml:space="preserve">User </w:t>
      </w:r>
      <w:proofErr w:type="spellStart"/>
      <w:r>
        <w:t>stories</w:t>
      </w:r>
      <w:bookmarkEnd w:id="18"/>
      <w:bookmarkEnd w:id="19"/>
      <w:proofErr w:type="spellEnd"/>
    </w:p>
    <w:p w14:paraId="5F4715E7" w14:textId="2352B882" w:rsidR="00300D6C" w:rsidRPr="002362B3" w:rsidRDefault="00801820" w:rsidP="00300D6C">
      <w:r>
        <w:t xml:space="preserve">De funktionelle krav bliver formuleret gennem de user </w:t>
      </w:r>
      <w:proofErr w:type="spellStart"/>
      <w:r>
        <w:t>stories</w:t>
      </w:r>
      <w:proofErr w:type="spellEnd"/>
      <w:r>
        <w:t xml:space="preserve"> der er opstillet i dette afsnit. </w:t>
      </w:r>
      <w:r w:rsidR="00300D6C">
        <w:t xml:space="preserve">User </w:t>
      </w:r>
      <w:proofErr w:type="spellStart"/>
      <w:r w:rsidR="00300D6C">
        <w:t>stories</w:t>
      </w:r>
      <w:r>
        <w:t>ne</w:t>
      </w:r>
      <w:proofErr w:type="spellEnd"/>
      <w:r w:rsidR="00300D6C">
        <w:t xml:space="preserve"> er rangeret efter</w:t>
      </w:r>
      <w:r w:rsidR="001D65B7">
        <w:t>,</w:t>
      </w:r>
      <w:r w:rsidR="00300D6C">
        <w:t xml:space="preserve"> hvor vigtige de er, sådan at de mest relevante user </w:t>
      </w:r>
      <w:proofErr w:type="spellStart"/>
      <w:r w:rsidR="00300D6C">
        <w:t>stories</w:t>
      </w:r>
      <w:proofErr w:type="spellEnd"/>
      <w:r w:rsidR="00300D6C">
        <w:t xml:space="preserve"> for produktet bliver beskrevet først.</w:t>
      </w:r>
    </w:p>
    <w:p w14:paraId="45203395" w14:textId="77777777" w:rsidR="00300D6C" w:rsidRPr="0091662F" w:rsidRDefault="00300D6C" w:rsidP="00300D6C">
      <w:pPr>
        <w:pStyle w:val="Heading2"/>
        <w:keepNext/>
        <w:keepLines/>
        <w:spacing w:before="40" w:after="0" w:line="259" w:lineRule="auto"/>
      </w:pPr>
      <w:bookmarkStart w:id="20" w:name="_Toc443577276"/>
      <w:bookmarkStart w:id="21" w:name="_Toc452028772"/>
      <w:r w:rsidRPr="0091662F">
        <w:t xml:space="preserve">Tilføj </w:t>
      </w:r>
      <w:r>
        <w:t>produkt til forretning</w:t>
      </w:r>
      <w:bookmarkEnd w:id="20"/>
      <w:bookmarkEnd w:id="21"/>
    </w:p>
    <w:p w14:paraId="7F67ADD9" w14:textId="77777777" w:rsidR="00300D6C" w:rsidRPr="0049701B" w:rsidRDefault="00300D6C" w:rsidP="00300D6C">
      <w:pPr>
        <w:rPr>
          <w:b/>
          <w:u w:val="single"/>
        </w:rPr>
      </w:pPr>
      <w:r w:rsidRPr="0049701B">
        <w:rPr>
          <w:b/>
          <w:u w:val="single"/>
        </w:rPr>
        <w:t>Beskrivelse:</w:t>
      </w:r>
    </w:p>
    <w:p w14:paraId="47854C0D" w14:textId="3BC2E541" w:rsidR="00300D6C" w:rsidRDefault="00300D6C" w:rsidP="00300D6C">
      <w:r w:rsidRPr="009F1305">
        <w:rPr>
          <w:b/>
        </w:rPr>
        <w:t>Som</w:t>
      </w:r>
      <w:r>
        <w:t xml:space="preserve"> en forretningsmanager af Pristjek220</w:t>
      </w:r>
      <w:r w:rsidR="001411A3">
        <w:t>,</w:t>
      </w:r>
    </w:p>
    <w:p w14:paraId="5FC3700E" w14:textId="77777777" w:rsidR="00300D6C" w:rsidRDefault="00300D6C" w:rsidP="00300D6C">
      <w:r w:rsidRPr="009F1305">
        <w:rPr>
          <w:b/>
        </w:rPr>
        <w:t>Vil</w:t>
      </w:r>
      <w:r>
        <w:t xml:space="preserve"> jeg kunne tilføje et produkt til min forretning, med tilhørende pris,</w:t>
      </w:r>
    </w:p>
    <w:p w14:paraId="67AEA10D" w14:textId="1C2B1261" w:rsidR="00300D6C" w:rsidRPr="00551AD2" w:rsidRDefault="00300D6C" w:rsidP="00300D6C">
      <w:r>
        <w:rPr>
          <w:b/>
        </w:rPr>
        <w:t>Så</w:t>
      </w:r>
      <w:r>
        <w:t xml:space="preserve"> jeg kan holde informationerne om produktsortimentet i min forretning opdateret.</w:t>
      </w:r>
    </w:p>
    <w:p w14:paraId="31655301" w14:textId="377D16AA" w:rsidR="00300D6C" w:rsidRPr="0049701B" w:rsidRDefault="00300D6C" w:rsidP="00300D6C">
      <w:pPr>
        <w:rPr>
          <w:b/>
          <w:u w:val="single"/>
        </w:rPr>
      </w:pPr>
      <w:r w:rsidRPr="0049701B">
        <w:rPr>
          <w:b/>
          <w:u w:val="single"/>
        </w:rPr>
        <w:t>Acceptkriterier:</w:t>
      </w:r>
    </w:p>
    <w:p w14:paraId="172E1AB1" w14:textId="54DB3D84" w:rsidR="00300D6C" w:rsidRDefault="00300D6C" w:rsidP="00300D6C">
      <w:r>
        <w:t>Informationerne om produktet til forretningsrelationen gemmes i Pristjek220.</w:t>
      </w:r>
    </w:p>
    <w:p w14:paraId="5EC2BD29" w14:textId="41508B53" w:rsidR="00300D6C" w:rsidRDefault="00300D6C" w:rsidP="00300D6C">
      <w:r>
        <w:t>Prisen for produktet tilføjes kun til Pristjek220, for det specifikke produkt</w:t>
      </w:r>
      <w:r w:rsidR="001411A3">
        <w:t xml:space="preserve"> og forretning,</w:t>
      </w:r>
      <w:r>
        <w:t xml:space="preserve"> der er valgt.</w:t>
      </w:r>
    </w:p>
    <w:p w14:paraId="6FDFA4F5" w14:textId="404E762D" w:rsidR="00300D6C" w:rsidRDefault="00300D6C" w:rsidP="00300D6C">
      <w:r>
        <w:t>Hvis produktet på forhånd findes i Pristjek220</w:t>
      </w:r>
      <w:r w:rsidR="001411A3">
        <w:t>,</w:t>
      </w:r>
      <w:r>
        <w:t xml:space="preserve"> bliver dette produkt benyttet.</w:t>
      </w:r>
    </w:p>
    <w:p w14:paraId="33228FE7" w14:textId="4DB5B84E" w:rsidR="002573BC" w:rsidRDefault="00300D6C" w:rsidP="00300D6C">
      <w:r>
        <w:t>Forretningsmanageren vil blive bedt om at godkende produktet</w:t>
      </w:r>
      <w:r w:rsidR="001411A3">
        <w:t>s</w:t>
      </w:r>
      <w:r>
        <w:t xml:space="preserve"> tilføje</w:t>
      </w:r>
      <w:r w:rsidR="001411A3">
        <w:t>l</w:t>
      </w:r>
      <w:r>
        <w:t>s</w:t>
      </w:r>
      <w:r w:rsidR="001411A3">
        <w:t>e</w:t>
      </w:r>
      <w:r>
        <w:t xml:space="preserve"> til forretningen.</w:t>
      </w:r>
    </w:p>
    <w:p w14:paraId="5685AAB7" w14:textId="77777777" w:rsidR="00300D6C" w:rsidRDefault="00300D6C" w:rsidP="00300D6C"/>
    <w:p w14:paraId="60F30C4A" w14:textId="77777777" w:rsidR="00300D6C" w:rsidRPr="0091662F" w:rsidRDefault="00300D6C" w:rsidP="00300D6C">
      <w:pPr>
        <w:pStyle w:val="Heading2"/>
        <w:keepNext/>
        <w:keepLines/>
        <w:spacing w:before="40" w:after="0" w:line="259" w:lineRule="auto"/>
      </w:pPr>
      <w:bookmarkStart w:id="22" w:name="_Toc443577280"/>
      <w:bookmarkStart w:id="23" w:name="_Toc452028773"/>
      <w:r>
        <w:t>Finde</w:t>
      </w:r>
      <w:r w:rsidRPr="0091662F">
        <w:t xml:space="preserve"> </w:t>
      </w:r>
      <w:r>
        <w:t>den billigste forretning for et produkt</w:t>
      </w:r>
      <w:r w:rsidRPr="0091662F">
        <w:t xml:space="preserve"> </w:t>
      </w:r>
      <w:r>
        <w:t>i</w:t>
      </w:r>
      <w:r w:rsidRPr="0091662F">
        <w:t xml:space="preserve"> </w:t>
      </w:r>
      <w:r>
        <w:t>Pristjek220</w:t>
      </w:r>
      <w:bookmarkEnd w:id="22"/>
      <w:bookmarkEnd w:id="23"/>
    </w:p>
    <w:p w14:paraId="672B5C9B" w14:textId="77777777" w:rsidR="00300D6C" w:rsidRPr="0049701B" w:rsidRDefault="00300D6C" w:rsidP="00300D6C">
      <w:pPr>
        <w:rPr>
          <w:b/>
          <w:u w:val="single"/>
        </w:rPr>
      </w:pPr>
      <w:r w:rsidRPr="0049701B">
        <w:rPr>
          <w:b/>
          <w:u w:val="single"/>
        </w:rPr>
        <w:t>Beskrivelse:</w:t>
      </w:r>
    </w:p>
    <w:p w14:paraId="058C8B77" w14:textId="45AF01C7" w:rsidR="00300D6C" w:rsidRDefault="00300D6C" w:rsidP="00300D6C">
      <w:r w:rsidRPr="009F1305">
        <w:rPr>
          <w:b/>
        </w:rPr>
        <w:t>Som</w:t>
      </w:r>
      <w:r>
        <w:t xml:space="preserve"> en forbruger af Pristjek220</w:t>
      </w:r>
      <w:r w:rsidR="001411A3">
        <w:t>,</w:t>
      </w:r>
    </w:p>
    <w:p w14:paraId="7BCF0FF2" w14:textId="276838C4" w:rsidR="00300D6C" w:rsidRDefault="00300D6C" w:rsidP="00300D6C">
      <w:r>
        <w:rPr>
          <w:b/>
        </w:rPr>
        <w:t>V</w:t>
      </w:r>
      <w:r w:rsidRPr="009F1305">
        <w:rPr>
          <w:b/>
        </w:rPr>
        <w:t>il</w:t>
      </w:r>
      <w:r>
        <w:t xml:space="preserve"> jeg kunne finde den billigste forretning</w:t>
      </w:r>
      <w:r w:rsidR="001411A3">
        <w:t>,</w:t>
      </w:r>
      <w:r>
        <w:t xml:space="preserve"> for et produkt fra Pristjek220,</w:t>
      </w:r>
    </w:p>
    <w:p w14:paraId="51A3AE33" w14:textId="77777777" w:rsidR="00300D6C" w:rsidRDefault="00300D6C" w:rsidP="00300D6C">
      <w:r w:rsidRPr="009F1305">
        <w:rPr>
          <w:b/>
        </w:rPr>
        <w:t>Så</w:t>
      </w:r>
      <w:r>
        <w:t xml:space="preserve"> der kan laves en indkøbsliste med den mindste pris.</w:t>
      </w:r>
    </w:p>
    <w:p w14:paraId="0F5EBAF7" w14:textId="4F6C6552" w:rsidR="00300D6C" w:rsidRPr="0049701B" w:rsidRDefault="001411A3" w:rsidP="00300D6C">
      <w:pPr>
        <w:rPr>
          <w:b/>
          <w:u w:val="single"/>
        </w:rPr>
      </w:pPr>
      <w:r w:rsidRPr="0049701B">
        <w:rPr>
          <w:b/>
          <w:u w:val="single"/>
        </w:rPr>
        <w:t>Accep</w:t>
      </w:r>
      <w:r>
        <w:rPr>
          <w:b/>
          <w:u w:val="single"/>
        </w:rPr>
        <w:t>t</w:t>
      </w:r>
      <w:r w:rsidRPr="0049701B">
        <w:rPr>
          <w:b/>
          <w:u w:val="single"/>
        </w:rPr>
        <w:t>kriterier</w:t>
      </w:r>
      <w:r w:rsidR="00300D6C" w:rsidRPr="0049701B">
        <w:rPr>
          <w:b/>
          <w:u w:val="single"/>
        </w:rPr>
        <w:t>:</w:t>
      </w:r>
    </w:p>
    <w:p w14:paraId="29315AEE" w14:textId="450E2FEC" w:rsidR="002573BC" w:rsidRDefault="00300D6C" w:rsidP="00300D6C">
      <w:r>
        <w:t>Den billigste forretning vises på skærmen.</w:t>
      </w:r>
    </w:p>
    <w:p w14:paraId="689C373A" w14:textId="77777777" w:rsidR="002573BC" w:rsidRDefault="002573BC" w:rsidP="00300D6C"/>
    <w:p w14:paraId="22AFF70F" w14:textId="413824F6" w:rsidR="002573BC" w:rsidRDefault="002573BC">
      <w:pPr>
        <w:rPr>
          <w:smallCaps/>
          <w:spacing w:val="5"/>
          <w:sz w:val="28"/>
          <w:szCs w:val="28"/>
        </w:rPr>
      </w:pPr>
      <w:r>
        <w:br w:type="page"/>
      </w:r>
    </w:p>
    <w:p w14:paraId="53A5C347" w14:textId="3BE9FDFE" w:rsidR="00300D6C" w:rsidRPr="0091662F" w:rsidRDefault="00300D6C" w:rsidP="00300D6C">
      <w:pPr>
        <w:pStyle w:val="Heading2"/>
        <w:keepNext/>
        <w:keepLines/>
        <w:spacing w:before="40" w:after="0" w:line="259" w:lineRule="auto"/>
      </w:pPr>
      <w:bookmarkStart w:id="24" w:name="_Toc451971629"/>
      <w:bookmarkStart w:id="25" w:name="_Toc451972081"/>
      <w:bookmarkStart w:id="26" w:name="_Toc443577284"/>
      <w:bookmarkStart w:id="27" w:name="_Toc452028774"/>
      <w:bookmarkEnd w:id="24"/>
      <w:bookmarkEnd w:id="25"/>
      <w:r>
        <w:lastRenderedPageBreak/>
        <w:t xml:space="preserve">Indtast </w:t>
      </w:r>
      <w:bookmarkEnd w:id="26"/>
      <w:r>
        <w:t>indkøbsliste</w:t>
      </w:r>
      <w:bookmarkEnd w:id="27"/>
    </w:p>
    <w:p w14:paraId="194169EA" w14:textId="77777777" w:rsidR="00300D6C" w:rsidRPr="0049701B" w:rsidRDefault="00300D6C" w:rsidP="00300D6C">
      <w:pPr>
        <w:rPr>
          <w:b/>
          <w:u w:val="single"/>
        </w:rPr>
      </w:pPr>
      <w:r w:rsidRPr="0049701B">
        <w:rPr>
          <w:b/>
          <w:u w:val="single"/>
        </w:rPr>
        <w:t>Beskrivelse:</w:t>
      </w:r>
    </w:p>
    <w:p w14:paraId="7D88F7CB" w14:textId="0C77E497" w:rsidR="00300D6C" w:rsidRDefault="00300D6C" w:rsidP="00300D6C">
      <w:r w:rsidRPr="009F1305">
        <w:rPr>
          <w:b/>
        </w:rPr>
        <w:t>Som</w:t>
      </w:r>
      <w:r>
        <w:t xml:space="preserve"> en forbruger af Pristjek220</w:t>
      </w:r>
      <w:r w:rsidR="001411A3">
        <w:t>,</w:t>
      </w:r>
    </w:p>
    <w:p w14:paraId="0A971305" w14:textId="77777777" w:rsidR="00300D6C" w:rsidRDefault="00300D6C" w:rsidP="00300D6C">
      <w:r>
        <w:rPr>
          <w:b/>
        </w:rPr>
        <w:t>V</w:t>
      </w:r>
      <w:r w:rsidRPr="009F1305">
        <w:rPr>
          <w:b/>
        </w:rPr>
        <w:t>il</w:t>
      </w:r>
      <w:r>
        <w:t xml:space="preserve"> jeg kunne indtaste min indkøbsliste i Pristjek220,</w:t>
      </w:r>
    </w:p>
    <w:p w14:paraId="60C16C6C" w14:textId="3DD3E616" w:rsidR="00300D6C" w:rsidRDefault="00300D6C" w:rsidP="00300D6C">
      <w:r w:rsidRPr="009F1305">
        <w:rPr>
          <w:b/>
        </w:rPr>
        <w:t>Så</w:t>
      </w:r>
      <w:r>
        <w:t xml:space="preserve"> jeg ikke skal slå </w:t>
      </w:r>
      <w:r w:rsidR="001411A3">
        <w:t xml:space="preserve">hvert produkt </w:t>
      </w:r>
      <w:r>
        <w:t xml:space="preserve">op </w:t>
      </w:r>
      <w:r w:rsidR="001411A3">
        <w:t xml:space="preserve">ét ad </w:t>
      </w:r>
      <w:r>
        <w:t>gangen.</w:t>
      </w:r>
    </w:p>
    <w:p w14:paraId="7769619E" w14:textId="052E9E7B" w:rsidR="00300D6C" w:rsidRPr="0049701B" w:rsidRDefault="00300D6C" w:rsidP="00300D6C">
      <w:pPr>
        <w:rPr>
          <w:b/>
          <w:u w:val="single"/>
        </w:rPr>
      </w:pPr>
      <w:r w:rsidRPr="0049701B">
        <w:rPr>
          <w:b/>
          <w:u w:val="single"/>
        </w:rPr>
        <w:t>Acceptkriterier:</w:t>
      </w:r>
    </w:p>
    <w:p w14:paraId="20D2EA4E" w14:textId="6E5E5CE8" w:rsidR="00300D6C" w:rsidRDefault="00300D6C" w:rsidP="00300D6C">
      <w:r>
        <w:t>De indtastede produkter bliver tilføjet til Pristjek220</w:t>
      </w:r>
      <w:r w:rsidR="001411A3">
        <w:t>’</w:t>
      </w:r>
      <w:r>
        <w:t>s indkøbsliste</w:t>
      </w:r>
      <w:r w:rsidR="001411A3">
        <w:t>.</w:t>
      </w:r>
    </w:p>
    <w:p w14:paraId="56736835" w14:textId="291793A0" w:rsidR="00300D6C" w:rsidRDefault="00300D6C" w:rsidP="00300D6C">
      <w:r>
        <w:t>Der skal kunne ændres på antallet af det enkelte produkt</w:t>
      </w:r>
      <w:r w:rsidR="001411A3">
        <w:t>,</w:t>
      </w:r>
      <w:r>
        <w:t xml:space="preserve"> der ønskes købt</w:t>
      </w:r>
      <w:r w:rsidR="001411A3">
        <w:t>.</w:t>
      </w:r>
    </w:p>
    <w:p w14:paraId="2471AA19" w14:textId="77777777" w:rsidR="00300D6C" w:rsidRDefault="00300D6C" w:rsidP="00300D6C"/>
    <w:p w14:paraId="379749B0" w14:textId="77777777" w:rsidR="00300D6C" w:rsidRPr="0091662F" w:rsidRDefault="00300D6C" w:rsidP="00300D6C">
      <w:pPr>
        <w:pStyle w:val="Heading2"/>
        <w:keepNext/>
        <w:keepLines/>
        <w:spacing w:before="40" w:after="0" w:line="259" w:lineRule="auto"/>
      </w:pPr>
      <w:bookmarkStart w:id="28" w:name="_Toc443577286"/>
      <w:bookmarkStart w:id="29" w:name="_Toc452028775"/>
      <w:r>
        <w:t>Find ud af hvor produkterne fra indkøbslisten kan købes billigst</w:t>
      </w:r>
      <w:bookmarkEnd w:id="28"/>
      <w:bookmarkEnd w:id="29"/>
    </w:p>
    <w:p w14:paraId="41F2BF27" w14:textId="77777777" w:rsidR="00300D6C" w:rsidRPr="0049701B" w:rsidRDefault="00300D6C" w:rsidP="00300D6C">
      <w:pPr>
        <w:rPr>
          <w:b/>
          <w:u w:val="single"/>
        </w:rPr>
      </w:pPr>
      <w:r w:rsidRPr="0049701B">
        <w:rPr>
          <w:b/>
          <w:u w:val="single"/>
        </w:rPr>
        <w:t>Beskrivelse:</w:t>
      </w:r>
    </w:p>
    <w:p w14:paraId="189C0952" w14:textId="5AE4C737" w:rsidR="00300D6C" w:rsidRDefault="00300D6C" w:rsidP="00300D6C">
      <w:r w:rsidRPr="009F1305">
        <w:rPr>
          <w:b/>
        </w:rPr>
        <w:t>Som</w:t>
      </w:r>
      <w:r>
        <w:t xml:space="preserve"> en forbruger af Pristjek220</w:t>
      </w:r>
      <w:r w:rsidR="001411A3">
        <w:t>,</w:t>
      </w:r>
    </w:p>
    <w:p w14:paraId="351E5393" w14:textId="69370E57" w:rsidR="00300D6C" w:rsidRDefault="00300D6C" w:rsidP="00300D6C">
      <w:r w:rsidRPr="009F1305">
        <w:rPr>
          <w:b/>
        </w:rPr>
        <w:t>Vil</w:t>
      </w:r>
      <w:r>
        <w:t xml:space="preserve"> jeg kunne se</w:t>
      </w:r>
      <w:r w:rsidR="001411A3">
        <w:t>,</w:t>
      </w:r>
      <w:r>
        <w:t xml:space="preserve"> hvor det er muligt at købe produkterne på indkøbslisten billigst</w:t>
      </w:r>
      <w:r w:rsidR="001411A3">
        <w:t>,</w:t>
      </w:r>
      <w:r>
        <w:t xml:space="preserve"> ud fra de indtastede indstillinger for indkøbslisten,</w:t>
      </w:r>
    </w:p>
    <w:p w14:paraId="6778FE80" w14:textId="77777777" w:rsidR="00300D6C" w:rsidRPr="009F1305" w:rsidRDefault="00300D6C" w:rsidP="00300D6C">
      <w:r>
        <w:rPr>
          <w:b/>
        </w:rPr>
        <w:t>Så</w:t>
      </w:r>
      <w:r>
        <w:t xml:space="preserve"> jeg kan spare penge på mine indkøb.</w:t>
      </w:r>
    </w:p>
    <w:p w14:paraId="27C85502" w14:textId="688288E8" w:rsidR="00300D6C" w:rsidRPr="0049701B" w:rsidRDefault="00300D6C" w:rsidP="00300D6C">
      <w:pPr>
        <w:rPr>
          <w:b/>
          <w:u w:val="single"/>
        </w:rPr>
      </w:pPr>
      <w:r w:rsidRPr="0049701B">
        <w:rPr>
          <w:b/>
          <w:u w:val="single"/>
        </w:rPr>
        <w:t>Acceptkriterier:</w:t>
      </w:r>
    </w:p>
    <w:p w14:paraId="4B7205C4" w14:textId="72CB1D45" w:rsidR="00300D6C" w:rsidRDefault="00300D6C" w:rsidP="00300D6C">
      <w:r>
        <w:t>For at få vist</w:t>
      </w:r>
      <w:r w:rsidR="001411A3">
        <w:t>,</w:t>
      </w:r>
      <w:r>
        <w:t xml:space="preserve"> hvor en forbruger billigst kan købe hans produkt, skal han have tilføjet produkter </w:t>
      </w:r>
      <w:r w:rsidR="001411A3">
        <w:t xml:space="preserve">til </w:t>
      </w:r>
      <w:r>
        <w:t>indkøbslisten.</w:t>
      </w:r>
    </w:p>
    <w:p w14:paraId="70541A73" w14:textId="752EDCF8" w:rsidR="00300D6C" w:rsidRDefault="00300D6C" w:rsidP="00300D6C">
      <w:r>
        <w:t>Der vil blive vist en liste med</w:t>
      </w:r>
      <w:r w:rsidR="001411A3">
        <w:t>,</w:t>
      </w:r>
      <w:r>
        <w:t xml:space="preserve"> hvor det er billigst at købe de forskellige produkter</w:t>
      </w:r>
      <w:r w:rsidR="001411A3">
        <w:t>,</w:t>
      </w:r>
      <w:r>
        <w:t xml:space="preserve"> der findes i </w:t>
      </w:r>
      <w:r w:rsidR="001411A3">
        <w:t>Pristjek220</w:t>
      </w:r>
      <w:r>
        <w:t xml:space="preserve">, </w:t>
      </w:r>
      <w:r w:rsidR="001411A3">
        <w:t xml:space="preserve">og </w:t>
      </w:r>
      <w:r>
        <w:t>listen skal opfylde de krav</w:t>
      </w:r>
      <w:r w:rsidR="001411A3">
        <w:t>,</w:t>
      </w:r>
      <w:r>
        <w:t xml:space="preserve"> der er stillet i indstillinger for indkøbsliste.</w:t>
      </w:r>
    </w:p>
    <w:p w14:paraId="65879D58" w14:textId="21E00E81" w:rsidR="00300D6C" w:rsidRDefault="00300D6C" w:rsidP="00300D6C">
      <w:r>
        <w:t>Der vil blive vist en liste for de produkter</w:t>
      </w:r>
      <w:r w:rsidR="001411A3">
        <w:t>,</w:t>
      </w:r>
      <w:r>
        <w:t xml:space="preserve"> der ikke findes i </w:t>
      </w:r>
      <w:r w:rsidR="001411A3">
        <w:t>Pristjek220</w:t>
      </w:r>
      <w:r>
        <w:t>.</w:t>
      </w:r>
    </w:p>
    <w:p w14:paraId="1EAC24A5" w14:textId="52B3E892" w:rsidR="00300D6C" w:rsidRDefault="001411A3" w:rsidP="00300D6C">
      <w:r>
        <w:t>S</w:t>
      </w:r>
      <w:r w:rsidR="00300D6C">
        <w:t>aldoen stemmer overens med det</w:t>
      </w:r>
      <w:r>
        <w:t>,</w:t>
      </w:r>
      <w:r w:rsidR="00300D6C">
        <w:t xml:space="preserve"> den skal ifølge</w:t>
      </w:r>
      <w:r>
        <w:t xml:space="preserve"> informationerne i Pristjek220’s</w:t>
      </w:r>
      <w:r w:rsidR="00300D6C">
        <w:t xml:space="preserve"> database.</w:t>
      </w:r>
    </w:p>
    <w:p w14:paraId="4D068217" w14:textId="77777777" w:rsidR="00300D6C" w:rsidRDefault="00300D6C" w:rsidP="00300D6C"/>
    <w:p w14:paraId="662F0F42" w14:textId="77777777" w:rsidR="002573BC" w:rsidRDefault="002573BC">
      <w:pPr>
        <w:rPr>
          <w:smallCaps/>
          <w:spacing w:val="5"/>
          <w:sz w:val="28"/>
          <w:szCs w:val="28"/>
        </w:rPr>
      </w:pPr>
      <w:bookmarkStart w:id="30" w:name="_Toc443577281"/>
      <w:r>
        <w:br w:type="page"/>
      </w:r>
    </w:p>
    <w:p w14:paraId="0DB99662" w14:textId="67DEB768" w:rsidR="00300D6C" w:rsidRPr="0091662F" w:rsidRDefault="00300D6C" w:rsidP="00300D6C">
      <w:pPr>
        <w:pStyle w:val="Heading2"/>
        <w:keepNext/>
        <w:keepLines/>
        <w:spacing w:before="40" w:after="0" w:line="259" w:lineRule="auto"/>
      </w:pPr>
      <w:bookmarkStart w:id="31" w:name="_Toc452028776"/>
      <w:r>
        <w:lastRenderedPageBreak/>
        <w:t>Finde</w:t>
      </w:r>
      <w:r w:rsidRPr="0091662F">
        <w:t xml:space="preserve"> </w:t>
      </w:r>
      <w:r>
        <w:t>hvilke forretninger der har et produkt</w:t>
      </w:r>
      <w:bookmarkEnd w:id="30"/>
      <w:bookmarkEnd w:id="31"/>
    </w:p>
    <w:p w14:paraId="23CAE1E7" w14:textId="77777777" w:rsidR="00300D6C" w:rsidRPr="0049701B" w:rsidRDefault="00300D6C" w:rsidP="00300D6C">
      <w:pPr>
        <w:rPr>
          <w:b/>
          <w:u w:val="single"/>
        </w:rPr>
      </w:pPr>
      <w:r w:rsidRPr="0049701B">
        <w:rPr>
          <w:b/>
          <w:u w:val="single"/>
        </w:rPr>
        <w:t>Beskrivelse:</w:t>
      </w:r>
    </w:p>
    <w:p w14:paraId="39492C84" w14:textId="3FF85A7E" w:rsidR="00300D6C" w:rsidRPr="002909AD" w:rsidRDefault="00300D6C" w:rsidP="00300D6C">
      <w:r w:rsidRPr="009F1305">
        <w:rPr>
          <w:b/>
        </w:rPr>
        <w:t>Som</w:t>
      </w:r>
      <w:r>
        <w:t xml:space="preserve"> en forbruger af Pristjek220</w:t>
      </w:r>
      <w:r w:rsidR="002909AD" w:rsidRPr="0049701B">
        <w:t>,</w:t>
      </w:r>
    </w:p>
    <w:p w14:paraId="473D9660" w14:textId="495BAB11" w:rsidR="00300D6C" w:rsidRDefault="00300D6C" w:rsidP="00300D6C">
      <w:r w:rsidRPr="009F1305">
        <w:rPr>
          <w:b/>
        </w:rPr>
        <w:t>Vil</w:t>
      </w:r>
      <w:r>
        <w:t xml:space="preserve"> jeg kunne finde ud af</w:t>
      </w:r>
      <w:r w:rsidR="002909AD">
        <w:t>,</w:t>
      </w:r>
      <w:r>
        <w:t xml:space="preserve"> hvilke forretninger der fører det produkt</w:t>
      </w:r>
      <w:r w:rsidR="002909AD">
        <w:t>,</w:t>
      </w:r>
      <w:r>
        <w:t xml:space="preserve"> jeg ønsker at købe,</w:t>
      </w:r>
    </w:p>
    <w:p w14:paraId="20BEB339" w14:textId="19500863" w:rsidR="00300D6C" w:rsidRPr="009F1305" w:rsidRDefault="00300D6C" w:rsidP="00300D6C">
      <w:r w:rsidRPr="009F1305">
        <w:rPr>
          <w:b/>
        </w:rPr>
        <w:t xml:space="preserve">Så </w:t>
      </w:r>
      <w:r>
        <w:t>jeg ved</w:t>
      </w:r>
      <w:r w:rsidR="002909AD">
        <w:t>,</w:t>
      </w:r>
      <w:r>
        <w:t xml:space="preserve"> hvem der forhandler produktet.</w:t>
      </w:r>
    </w:p>
    <w:p w14:paraId="4EEE5D16" w14:textId="5AEE1276" w:rsidR="00300D6C" w:rsidRPr="0049701B" w:rsidRDefault="00300D6C" w:rsidP="00300D6C">
      <w:pPr>
        <w:rPr>
          <w:b/>
          <w:u w:val="single"/>
        </w:rPr>
      </w:pPr>
      <w:r w:rsidRPr="0049701B">
        <w:rPr>
          <w:b/>
          <w:u w:val="single"/>
        </w:rPr>
        <w:t>Acceptkriterier:</w:t>
      </w:r>
    </w:p>
    <w:p w14:paraId="2975E47E" w14:textId="27794ABC" w:rsidR="00300D6C" w:rsidRDefault="00300D6C" w:rsidP="00300D6C">
      <w:r>
        <w:t>De forretninger</w:t>
      </w:r>
      <w:r w:rsidR="002909AD">
        <w:t>,</w:t>
      </w:r>
      <w:r>
        <w:t xml:space="preserve"> der fører produktet, bliver vist, sammen med den pris de tager for produktet.</w:t>
      </w:r>
    </w:p>
    <w:p w14:paraId="2ACB84E6" w14:textId="7A472882" w:rsidR="00300D6C" w:rsidRPr="0058005B" w:rsidRDefault="00300D6C" w:rsidP="00300D6C">
      <w:r>
        <w:t xml:space="preserve">Hvis produktet ikke findes i </w:t>
      </w:r>
      <w:r w:rsidR="002909AD">
        <w:t xml:space="preserve">Pristjek220, </w:t>
      </w:r>
      <w:r>
        <w:t xml:space="preserve">vil forbrugeren blive gjort opmærksom på det. </w:t>
      </w:r>
    </w:p>
    <w:p w14:paraId="5CB63E33" w14:textId="77777777" w:rsidR="00300D6C" w:rsidRPr="0058005B" w:rsidRDefault="00300D6C" w:rsidP="00300D6C"/>
    <w:p w14:paraId="567D11C7" w14:textId="77777777" w:rsidR="00300D6C" w:rsidRDefault="00300D6C" w:rsidP="00300D6C">
      <w:pPr>
        <w:pStyle w:val="Heading2"/>
        <w:keepNext/>
        <w:keepLines/>
        <w:spacing w:before="40" w:after="0" w:line="259" w:lineRule="auto"/>
      </w:pPr>
      <w:bookmarkStart w:id="32" w:name="_Toc443577287"/>
      <w:bookmarkStart w:id="33" w:name="_Toc452028777"/>
      <w:r>
        <w:t>Sammenligning af billigste indkøb og indkøb i én forretning</w:t>
      </w:r>
      <w:bookmarkEnd w:id="32"/>
      <w:bookmarkEnd w:id="33"/>
    </w:p>
    <w:p w14:paraId="171FE4AC" w14:textId="77777777" w:rsidR="00300D6C" w:rsidRPr="0049701B" w:rsidRDefault="00300D6C" w:rsidP="00300D6C">
      <w:pPr>
        <w:rPr>
          <w:b/>
          <w:u w:val="single"/>
        </w:rPr>
      </w:pPr>
      <w:r w:rsidRPr="0049701B">
        <w:rPr>
          <w:b/>
          <w:u w:val="single"/>
        </w:rPr>
        <w:t>Beskrivelse:</w:t>
      </w:r>
    </w:p>
    <w:p w14:paraId="3D946B1C" w14:textId="2F980B0F" w:rsidR="00300D6C" w:rsidRDefault="00300D6C" w:rsidP="00300D6C">
      <w:r w:rsidRPr="009F1305">
        <w:rPr>
          <w:b/>
        </w:rPr>
        <w:t>Som</w:t>
      </w:r>
      <w:r>
        <w:t xml:space="preserve"> en forbruger af Pristjek220</w:t>
      </w:r>
      <w:r w:rsidR="002909AD">
        <w:t>,</w:t>
      </w:r>
    </w:p>
    <w:p w14:paraId="01DDD5BC" w14:textId="16E9F5CB" w:rsidR="00300D6C" w:rsidRDefault="00300D6C" w:rsidP="00300D6C">
      <w:r w:rsidRPr="009F1305">
        <w:rPr>
          <w:b/>
        </w:rPr>
        <w:t>Vil</w:t>
      </w:r>
      <w:r>
        <w:t xml:space="preserve"> jeg kunne se en sammenligning af</w:t>
      </w:r>
      <w:r w:rsidR="002909AD">
        <w:t>,</w:t>
      </w:r>
      <w:r>
        <w:t xml:space="preserve"> hvad prisen er </w:t>
      </w:r>
      <w:r w:rsidR="002909AD">
        <w:t xml:space="preserve">i </w:t>
      </w:r>
      <w:r w:rsidR="002909AD" w:rsidRPr="0049701B">
        <w:t>é</w:t>
      </w:r>
      <w:r w:rsidR="002909AD">
        <w:t xml:space="preserve">n </w:t>
      </w:r>
      <w:r>
        <w:t>enkelt forretning</w:t>
      </w:r>
      <w:r w:rsidR="002909AD">
        <w:t>,</w:t>
      </w:r>
      <w:r>
        <w:t xml:space="preserve"> og hvor produkterne er billigst,</w:t>
      </w:r>
    </w:p>
    <w:p w14:paraId="365D487E" w14:textId="595D58E5" w:rsidR="00300D6C" w:rsidRDefault="00300D6C" w:rsidP="00300D6C">
      <w:r>
        <w:rPr>
          <w:b/>
        </w:rPr>
        <w:t>S</w:t>
      </w:r>
      <w:r w:rsidRPr="009F1305">
        <w:rPr>
          <w:b/>
        </w:rPr>
        <w:t>å</w:t>
      </w:r>
      <w:r>
        <w:t xml:space="preserve"> jeg kan vælge at køre i flere forretninger</w:t>
      </w:r>
      <w:r w:rsidR="002909AD">
        <w:t>,</w:t>
      </w:r>
      <w:r>
        <w:t xml:space="preserve"> frem</w:t>
      </w:r>
      <w:r w:rsidR="002909AD">
        <w:t xml:space="preserve"> </w:t>
      </w:r>
      <w:r>
        <w:t>for bare at handle det hele i den</w:t>
      </w:r>
      <w:r w:rsidR="002909AD">
        <w:t xml:space="preserve"> ene</w:t>
      </w:r>
      <w:r>
        <w:t xml:space="preserve"> forretning.</w:t>
      </w:r>
    </w:p>
    <w:p w14:paraId="33B2D049" w14:textId="28873C3F" w:rsidR="00300D6C" w:rsidRPr="0049701B" w:rsidRDefault="00300D6C" w:rsidP="00300D6C">
      <w:pPr>
        <w:rPr>
          <w:b/>
          <w:u w:val="single"/>
        </w:rPr>
      </w:pPr>
      <w:r w:rsidRPr="0049701B">
        <w:rPr>
          <w:b/>
          <w:u w:val="single"/>
        </w:rPr>
        <w:t>Acceptkriterier:</w:t>
      </w:r>
    </w:p>
    <w:p w14:paraId="6DED4813" w14:textId="3B6A6722" w:rsidR="00300D6C" w:rsidRDefault="00300D6C" w:rsidP="00300D6C">
      <w:r>
        <w:t>Der vil blive vist et forslag</w:t>
      </w:r>
      <w:r w:rsidR="002909AD">
        <w:t>,</w:t>
      </w:r>
      <w:r>
        <w:t xml:space="preserve"> ud over den som Pristjek220 for</w:t>
      </w:r>
      <w:r w:rsidR="002909AD">
        <w:t>e</w:t>
      </w:r>
      <w:r>
        <w:t>slår, hvor der kun vil blive handlet ind i én forretning, hvor alle produkter kan købes til den billigste samlede pris.</w:t>
      </w:r>
    </w:p>
    <w:p w14:paraId="42F2ECA6" w14:textId="3E75908C" w:rsidR="00300D6C" w:rsidRDefault="00300D6C" w:rsidP="00300D6C">
      <w:r>
        <w:t xml:space="preserve">Hvis det ikke er muligt at købe alle de ønskede produkter i </w:t>
      </w:r>
      <w:r w:rsidR="002909AD">
        <w:t xml:space="preserve">én </w:t>
      </w:r>
      <w:r>
        <w:t>forretning, vil forbrugeren blive gjort opmærksom på</w:t>
      </w:r>
      <w:r w:rsidR="002909AD">
        <w:t>,</w:t>
      </w:r>
      <w:r>
        <w:t xml:space="preserve"> at alle produkter ikke kan købes i </w:t>
      </w:r>
      <w:r w:rsidR="002909AD">
        <w:t>én forretning</w:t>
      </w:r>
      <w:r>
        <w:t>.</w:t>
      </w:r>
    </w:p>
    <w:p w14:paraId="7C6D7DEF" w14:textId="65213794" w:rsidR="00300D6C" w:rsidRDefault="00300D6C" w:rsidP="00300D6C">
      <w:r>
        <w:t>Saldoen stemmer overens</w:t>
      </w:r>
      <w:r w:rsidR="002909AD">
        <w:t>,</w:t>
      </w:r>
      <w:r>
        <w:t xml:space="preserve"> med det den skal ifølge </w:t>
      </w:r>
      <w:r w:rsidR="002909AD">
        <w:t xml:space="preserve">Pristjek220’s </w:t>
      </w:r>
      <w:r>
        <w:t>databas</w:t>
      </w:r>
      <w:r w:rsidR="002909AD">
        <w:t>e</w:t>
      </w:r>
      <w:r>
        <w:t>.</w:t>
      </w:r>
    </w:p>
    <w:p w14:paraId="0F852DAB" w14:textId="465E0A52" w:rsidR="00300D6C" w:rsidRDefault="00300D6C" w:rsidP="00300D6C">
      <w:r>
        <w:t>Forbrugeren informeres om</w:t>
      </w:r>
      <w:r w:rsidR="002909AD">
        <w:t>,</w:t>
      </w:r>
      <w:r>
        <w:t xml:space="preserve"> hvor meget han sparer</w:t>
      </w:r>
      <w:r w:rsidR="002909AD">
        <w:t>,</w:t>
      </w:r>
      <w:r>
        <w:t xml:space="preserve"> hvis han følger den genererede liste</w:t>
      </w:r>
      <w:r w:rsidR="002909AD">
        <w:t>,</w:t>
      </w:r>
      <w:r>
        <w:t xml:space="preserve"> frem for køb af alle produkter i </w:t>
      </w:r>
      <w:r w:rsidR="002909AD">
        <w:t xml:space="preserve">én </w:t>
      </w:r>
      <w:r>
        <w:t>forretning.</w:t>
      </w:r>
    </w:p>
    <w:p w14:paraId="0335A5B5" w14:textId="77777777" w:rsidR="00300D6C" w:rsidRDefault="00300D6C" w:rsidP="00300D6C"/>
    <w:p w14:paraId="003C3CDF" w14:textId="77777777" w:rsidR="002573BC" w:rsidRDefault="002573BC">
      <w:pPr>
        <w:rPr>
          <w:smallCaps/>
          <w:spacing w:val="5"/>
          <w:sz w:val="28"/>
          <w:szCs w:val="28"/>
        </w:rPr>
      </w:pPr>
      <w:bookmarkStart w:id="34" w:name="_Toc443577275"/>
      <w:bookmarkEnd w:id="5"/>
      <w:r>
        <w:br w:type="page"/>
      </w:r>
    </w:p>
    <w:p w14:paraId="3C22C727" w14:textId="46A9EED5" w:rsidR="00300D6C" w:rsidRPr="0091662F" w:rsidRDefault="00300D6C" w:rsidP="00300D6C">
      <w:pPr>
        <w:pStyle w:val="Heading2"/>
        <w:keepNext/>
        <w:keepLines/>
        <w:spacing w:before="40" w:after="0" w:line="259" w:lineRule="auto"/>
      </w:pPr>
      <w:bookmarkStart w:id="35" w:name="_Toc452028778"/>
      <w:r w:rsidRPr="0091662F">
        <w:lastRenderedPageBreak/>
        <w:t xml:space="preserve">Tilføj </w:t>
      </w:r>
      <w:r>
        <w:t>en forretning</w:t>
      </w:r>
      <w:r w:rsidRPr="0091662F">
        <w:t xml:space="preserve"> til </w:t>
      </w:r>
      <w:r>
        <w:t>Pristjek220</w:t>
      </w:r>
      <w:bookmarkEnd w:id="34"/>
      <w:bookmarkEnd w:id="35"/>
    </w:p>
    <w:p w14:paraId="1D3EF811" w14:textId="77777777" w:rsidR="00300D6C" w:rsidRPr="0049701B" w:rsidRDefault="00300D6C" w:rsidP="00300D6C">
      <w:pPr>
        <w:rPr>
          <w:b/>
          <w:u w:val="single"/>
        </w:rPr>
      </w:pPr>
      <w:r w:rsidRPr="0049701B">
        <w:rPr>
          <w:b/>
          <w:u w:val="single"/>
        </w:rPr>
        <w:t>Beskrivelse:</w:t>
      </w:r>
    </w:p>
    <w:p w14:paraId="13BF66F1" w14:textId="4BB6489E" w:rsidR="00300D6C" w:rsidRDefault="00300D6C" w:rsidP="00300D6C">
      <w:r w:rsidRPr="009F1305">
        <w:rPr>
          <w:b/>
        </w:rPr>
        <w:t>Som</w:t>
      </w:r>
      <w:r>
        <w:t xml:space="preserve"> en administrator af Pristjek220</w:t>
      </w:r>
      <w:r w:rsidR="002909AD">
        <w:t>,</w:t>
      </w:r>
    </w:p>
    <w:p w14:paraId="30DCD8F5" w14:textId="77777777" w:rsidR="00300D6C" w:rsidRDefault="00300D6C" w:rsidP="00300D6C">
      <w:r w:rsidRPr="009F1305">
        <w:rPr>
          <w:b/>
        </w:rPr>
        <w:t>Vil</w:t>
      </w:r>
      <w:r>
        <w:t xml:space="preserve"> jeg kunne tilføje en forretning,</w:t>
      </w:r>
      <w:r w:rsidRPr="00F06E3F">
        <w:t xml:space="preserve"> </w:t>
      </w:r>
      <w:r>
        <w:t>som ikke allerede findes i Pristjek220, med tilhørende åbningstider,</w:t>
      </w:r>
    </w:p>
    <w:p w14:paraId="237C0BB1" w14:textId="77777777" w:rsidR="00300D6C" w:rsidRPr="009F1305" w:rsidRDefault="00300D6C" w:rsidP="00300D6C">
      <w:r w:rsidRPr="009F1305">
        <w:rPr>
          <w:b/>
        </w:rPr>
        <w:t xml:space="preserve">Så </w:t>
      </w:r>
      <w:r>
        <w:t>der kan tilføjes flere forretninger til Pristjek220.</w:t>
      </w:r>
    </w:p>
    <w:p w14:paraId="68D95339" w14:textId="5CE9E77A" w:rsidR="00300D6C" w:rsidRPr="0049701B" w:rsidRDefault="00300D6C" w:rsidP="00300D6C">
      <w:pPr>
        <w:rPr>
          <w:u w:val="single"/>
        </w:rPr>
      </w:pPr>
      <w:r w:rsidRPr="0049701B">
        <w:rPr>
          <w:b/>
          <w:u w:val="single"/>
        </w:rPr>
        <w:t>Acceptkriterier:</w:t>
      </w:r>
    </w:p>
    <w:p w14:paraId="745AAE4F" w14:textId="77777777" w:rsidR="00300D6C" w:rsidRDefault="00300D6C" w:rsidP="00300D6C">
      <w:r>
        <w:t>Informationerne om forretningen gemmes i Pristjek220.</w:t>
      </w:r>
    </w:p>
    <w:p w14:paraId="55DE0F86" w14:textId="6823F884" w:rsidR="00300D6C" w:rsidRDefault="00300D6C" w:rsidP="00300D6C">
      <w:r>
        <w:t>Hvis forretningen allerede findes i Pristjek220</w:t>
      </w:r>
      <w:r w:rsidR="002909AD">
        <w:t>,</w:t>
      </w:r>
      <w:r>
        <w:t xml:space="preserve"> bliver administratoren informeret om dette</w:t>
      </w:r>
      <w:r w:rsidR="002909AD">
        <w:t>,</w:t>
      </w:r>
      <w:r>
        <w:t xml:space="preserve"> efter indtastning af forretningens navn.</w:t>
      </w:r>
    </w:p>
    <w:p w14:paraId="43066737" w14:textId="77777777" w:rsidR="00300D6C" w:rsidRDefault="00300D6C" w:rsidP="00300D6C"/>
    <w:p w14:paraId="67B27328" w14:textId="77777777" w:rsidR="00300D6C" w:rsidRPr="0091662F" w:rsidRDefault="00300D6C" w:rsidP="00300D6C">
      <w:pPr>
        <w:pStyle w:val="Heading2"/>
        <w:keepNext/>
        <w:keepLines/>
        <w:spacing w:before="40" w:after="0" w:line="259" w:lineRule="auto"/>
      </w:pPr>
      <w:bookmarkStart w:id="36" w:name="_Toc443577293"/>
      <w:bookmarkStart w:id="37" w:name="_Toc452028779"/>
      <w:r>
        <w:t>Autofuldførelse</w:t>
      </w:r>
      <w:bookmarkEnd w:id="36"/>
      <w:bookmarkEnd w:id="37"/>
    </w:p>
    <w:p w14:paraId="43F8BEFD" w14:textId="77777777" w:rsidR="00300D6C" w:rsidRPr="0049701B" w:rsidRDefault="00300D6C" w:rsidP="00300D6C">
      <w:pPr>
        <w:rPr>
          <w:b/>
          <w:u w:val="single"/>
        </w:rPr>
      </w:pPr>
      <w:r w:rsidRPr="0049701B">
        <w:rPr>
          <w:b/>
          <w:u w:val="single"/>
        </w:rPr>
        <w:t>Beskrivelse:</w:t>
      </w:r>
    </w:p>
    <w:p w14:paraId="38C3DA9C" w14:textId="5ECD7346" w:rsidR="00300D6C" w:rsidRDefault="00300D6C" w:rsidP="00300D6C">
      <w:r w:rsidRPr="009F1305">
        <w:rPr>
          <w:b/>
        </w:rPr>
        <w:t>Som</w:t>
      </w:r>
      <w:r>
        <w:t xml:space="preserve"> en bruger af Pristjek220</w:t>
      </w:r>
      <w:r w:rsidR="002909AD">
        <w:t>,</w:t>
      </w:r>
    </w:p>
    <w:p w14:paraId="4CA65F53" w14:textId="77777777" w:rsidR="00300D6C" w:rsidRDefault="00300D6C" w:rsidP="00300D6C">
      <w:r w:rsidRPr="009F1305">
        <w:rPr>
          <w:b/>
        </w:rPr>
        <w:t>Vil</w:t>
      </w:r>
      <w:r>
        <w:t xml:space="preserve"> jeg kunne se hvilke produkter og forretninger, der allerede findes i Pristjek220, når jeg sidder og søger,</w:t>
      </w:r>
    </w:p>
    <w:p w14:paraId="25A3C606" w14:textId="14620CDD" w:rsidR="00300D6C" w:rsidRDefault="00300D6C" w:rsidP="00300D6C">
      <w:r w:rsidRPr="009F1305">
        <w:rPr>
          <w:b/>
        </w:rPr>
        <w:t>Så</w:t>
      </w:r>
      <w:r>
        <w:t xml:space="preserve"> der</w:t>
      </w:r>
      <w:r w:rsidR="002909AD">
        <w:t xml:space="preserve"> kan</w:t>
      </w:r>
      <w:r>
        <w:t xml:space="preserve"> komme forslag op</w:t>
      </w:r>
      <w:r w:rsidR="002909AD">
        <w:t>,</w:t>
      </w:r>
      <w:r>
        <w:t xml:space="preserve"> som jeg kan trykke på. </w:t>
      </w:r>
    </w:p>
    <w:p w14:paraId="16F0A9FA" w14:textId="10943016" w:rsidR="00300D6C" w:rsidRPr="0049701B" w:rsidRDefault="00300D6C" w:rsidP="00300D6C">
      <w:pPr>
        <w:rPr>
          <w:b/>
          <w:u w:val="single"/>
        </w:rPr>
      </w:pPr>
      <w:r w:rsidRPr="0049701B">
        <w:rPr>
          <w:b/>
          <w:u w:val="single"/>
        </w:rPr>
        <w:t>Acceptkriterier:</w:t>
      </w:r>
    </w:p>
    <w:p w14:paraId="29B58E79" w14:textId="20057F81" w:rsidR="00300D6C" w:rsidRDefault="00300D6C" w:rsidP="00300D6C">
      <w:r>
        <w:t>Brugeren har indtastet starten af et ord</w:t>
      </w:r>
      <w:r w:rsidR="002909AD">
        <w:t>,</w:t>
      </w:r>
      <w:r>
        <w:t xml:space="preserve"> der er i databasen</w:t>
      </w:r>
      <w:r w:rsidR="002909AD">
        <w:t>,</w:t>
      </w:r>
      <w:r>
        <w:t xml:space="preserve"> og </w:t>
      </w:r>
      <w:r w:rsidR="002909AD">
        <w:t xml:space="preserve">har </w:t>
      </w:r>
      <w:r>
        <w:t>derefter mulighed for at vælge det fulde ord, som så bliver indsat.</w:t>
      </w:r>
    </w:p>
    <w:p w14:paraId="352789B4" w14:textId="77777777" w:rsidR="00300D6C" w:rsidRDefault="00300D6C" w:rsidP="00300D6C">
      <w:r>
        <w:t>Der kommer op til 3 forskellige forslag, i alfabetisk orden.</w:t>
      </w:r>
    </w:p>
    <w:p w14:paraId="48DA9EC0" w14:textId="2EC92EB2" w:rsidR="00300D6C" w:rsidRDefault="00300D6C" w:rsidP="00300D6C">
      <w:r>
        <w:t>Der kommer relevante forslag i de forskellige bokse. (Hvis der søges efter et produkt, skal det være produktforslag og ikke forretningsforslag)</w:t>
      </w:r>
    </w:p>
    <w:p w14:paraId="0608F5DC" w14:textId="77777777" w:rsidR="00300D6C" w:rsidRDefault="00300D6C" w:rsidP="00300D6C"/>
    <w:p w14:paraId="20CC9EB0" w14:textId="77777777" w:rsidR="00300D6C" w:rsidRPr="0091662F" w:rsidRDefault="00300D6C" w:rsidP="00300D6C">
      <w:pPr>
        <w:pStyle w:val="Heading2"/>
        <w:keepNext/>
        <w:keepLines/>
        <w:spacing w:before="40" w:after="0" w:line="259" w:lineRule="auto"/>
      </w:pPr>
      <w:bookmarkStart w:id="38" w:name="_Toc443577289"/>
      <w:bookmarkStart w:id="39" w:name="_Toc452028780"/>
      <w:r>
        <w:t>Send indkøbsliste på mail</w:t>
      </w:r>
      <w:bookmarkEnd w:id="38"/>
      <w:bookmarkEnd w:id="39"/>
    </w:p>
    <w:p w14:paraId="64F08E64" w14:textId="77777777" w:rsidR="00300D6C" w:rsidRPr="0049701B" w:rsidRDefault="00300D6C" w:rsidP="00300D6C">
      <w:pPr>
        <w:rPr>
          <w:b/>
          <w:u w:val="single"/>
        </w:rPr>
      </w:pPr>
      <w:r w:rsidRPr="0049701B">
        <w:rPr>
          <w:b/>
          <w:u w:val="single"/>
        </w:rPr>
        <w:t>Beskrivelse:</w:t>
      </w:r>
    </w:p>
    <w:p w14:paraId="7B9384F7" w14:textId="21288260" w:rsidR="00300D6C" w:rsidRDefault="00300D6C" w:rsidP="00300D6C">
      <w:r w:rsidRPr="009F1305">
        <w:rPr>
          <w:b/>
        </w:rPr>
        <w:t>Som</w:t>
      </w:r>
      <w:r>
        <w:t xml:space="preserve"> en forbruger af Pristjek220</w:t>
      </w:r>
      <w:r w:rsidR="002909AD">
        <w:t>,</w:t>
      </w:r>
    </w:p>
    <w:p w14:paraId="6560F47C" w14:textId="77777777" w:rsidR="00300D6C" w:rsidRDefault="00300D6C" w:rsidP="00300D6C">
      <w:r w:rsidRPr="009F1305">
        <w:rPr>
          <w:b/>
        </w:rPr>
        <w:t>Vil</w:t>
      </w:r>
      <w:r>
        <w:t xml:space="preserve"> jeg kunne modtage min indkøbsliste/forslag til indkøbssteder på mail,</w:t>
      </w:r>
    </w:p>
    <w:p w14:paraId="53902385" w14:textId="77777777" w:rsidR="00300D6C" w:rsidRDefault="00300D6C" w:rsidP="00300D6C">
      <w:r w:rsidRPr="009F1305">
        <w:rPr>
          <w:b/>
        </w:rPr>
        <w:t>Så</w:t>
      </w:r>
      <w:r>
        <w:t xml:space="preserve"> min indkøbsliste bliver mobil. </w:t>
      </w:r>
    </w:p>
    <w:p w14:paraId="5BAF836D" w14:textId="77113455" w:rsidR="00300D6C" w:rsidRPr="0049701B" w:rsidRDefault="00300D6C" w:rsidP="00300D6C">
      <w:pPr>
        <w:rPr>
          <w:b/>
          <w:u w:val="single"/>
        </w:rPr>
      </w:pPr>
      <w:r w:rsidRPr="0049701B">
        <w:rPr>
          <w:b/>
          <w:u w:val="single"/>
        </w:rPr>
        <w:t>Acceptkriterier:</w:t>
      </w:r>
    </w:p>
    <w:p w14:paraId="7751CBD4" w14:textId="77777777" w:rsidR="00300D6C" w:rsidRDefault="00300D6C" w:rsidP="00300D6C">
      <w:r>
        <w:t>Forbrugeren modtager indkøbslisten/forslaget til indkøbssteder på sin mail, hvis mailen er indtastet rigtigt.</w:t>
      </w:r>
    </w:p>
    <w:p w14:paraId="18057F0D" w14:textId="77777777" w:rsidR="00300D6C" w:rsidRDefault="00300D6C" w:rsidP="00300D6C">
      <w:r>
        <w:t>Mailen er stillet ordentligt op, så den er let at læse.</w:t>
      </w:r>
    </w:p>
    <w:p w14:paraId="4999EA21" w14:textId="77777777" w:rsidR="00300D6C" w:rsidRPr="0091662F" w:rsidRDefault="00300D6C" w:rsidP="00300D6C">
      <w:pPr>
        <w:pStyle w:val="Heading2"/>
        <w:keepNext/>
        <w:keepLines/>
        <w:spacing w:before="40" w:after="0" w:line="259" w:lineRule="auto"/>
      </w:pPr>
      <w:bookmarkStart w:id="40" w:name="_Toc451971637"/>
      <w:bookmarkStart w:id="41" w:name="_Toc451972089"/>
      <w:bookmarkStart w:id="42" w:name="_Toc452028781"/>
      <w:bookmarkEnd w:id="40"/>
      <w:bookmarkEnd w:id="41"/>
      <w:r>
        <w:lastRenderedPageBreak/>
        <w:t>Ændre prisen på et produkt i en forretning</w:t>
      </w:r>
      <w:bookmarkEnd w:id="42"/>
    </w:p>
    <w:p w14:paraId="30B7C67C" w14:textId="77777777" w:rsidR="00300D6C" w:rsidRPr="0049701B" w:rsidRDefault="00300D6C" w:rsidP="00300D6C">
      <w:pPr>
        <w:rPr>
          <w:b/>
          <w:u w:val="single"/>
        </w:rPr>
      </w:pPr>
      <w:r w:rsidRPr="0049701B">
        <w:rPr>
          <w:b/>
          <w:u w:val="single"/>
        </w:rPr>
        <w:t>Beskrivelse:</w:t>
      </w:r>
    </w:p>
    <w:p w14:paraId="15465C5D" w14:textId="1CFB4C87" w:rsidR="00300D6C" w:rsidRDefault="00300D6C" w:rsidP="00300D6C">
      <w:r w:rsidRPr="009F1305">
        <w:rPr>
          <w:b/>
        </w:rPr>
        <w:t>Som</w:t>
      </w:r>
      <w:r>
        <w:t xml:space="preserve"> en forretningsmanager af Pristjek220</w:t>
      </w:r>
      <w:r w:rsidR="00AC6A8A">
        <w:t>,</w:t>
      </w:r>
    </w:p>
    <w:p w14:paraId="4752230B" w14:textId="77777777" w:rsidR="00300D6C" w:rsidRDefault="00300D6C" w:rsidP="00300D6C">
      <w:r w:rsidRPr="009F1305">
        <w:rPr>
          <w:b/>
        </w:rPr>
        <w:t>Vil</w:t>
      </w:r>
      <w:r>
        <w:t xml:space="preserve"> jeg kunne ændre prisen på et produkt i min forretning,</w:t>
      </w:r>
    </w:p>
    <w:p w14:paraId="35172CDF" w14:textId="1A3B8EE1" w:rsidR="00300D6C" w:rsidRPr="00551AD2" w:rsidRDefault="00300D6C" w:rsidP="00300D6C">
      <w:r>
        <w:rPr>
          <w:b/>
        </w:rPr>
        <w:t>Så</w:t>
      </w:r>
      <w:r>
        <w:t xml:space="preserve"> jeg kan holde prisen </w:t>
      </w:r>
      <w:r w:rsidR="00AC6A8A">
        <w:t>på produkterne</w:t>
      </w:r>
      <w:r>
        <w:t xml:space="preserve"> i min forretning opdateret.</w:t>
      </w:r>
    </w:p>
    <w:p w14:paraId="5521329D" w14:textId="79E501E3" w:rsidR="00300D6C" w:rsidRPr="0049701B" w:rsidRDefault="00300D6C" w:rsidP="00300D6C">
      <w:pPr>
        <w:rPr>
          <w:b/>
          <w:u w:val="single"/>
        </w:rPr>
      </w:pPr>
      <w:r w:rsidRPr="0049701B">
        <w:rPr>
          <w:b/>
          <w:u w:val="single"/>
        </w:rPr>
        <w:t>Acceptkriterier:</w:t>
      </w:r>
    </w:p>
    <w:p w14:paraId="759F9570" w14:textId="77777777" w:rsidR="00300D6C" w:rsidRDefault="00300D6C" w:rsidP="00300D6C">
      <w:r>
        <w:t>Informationerne om produktets nye pris gemmes i Pristjek220.</w:t>
      </w:r>
    </w:p>
    <w:p w14:paraId="0634D2D1" w14:textId="61864B7D" w:rsidR="00300D6C" w:rsidRDefault="00300D6C" w:rsidP="00300D6C">
      <w:r>
        <w:t xml:space="preserve">Hvis produktet ikke findes, vil </w:t>
      </w:r>
      <w:r w:rsidR="00AC6A8A">
        <w:t xml:space="preserve">forretningsmanageren </w:t>
      </w:r>
      <w:r>
        <w:t>blive gjort opmærksom på det.</w:t>
      </w:r>
    </w:p>
    <w:p w14:paraId="3951D87E" w14:textId="529FEB5E" w:rsidR="00300D6C" w:rsidRDefault="00300D6C" w:rsidP="00300D6C">
      <w:r>
        <w:t>Forretningsmanageren vil blive bedt om at godkende</w:t>
      </w:r>
      <w:r w:rsidR="00AC6A8A">
        <w:t>,</w:t>
      </w:r>
      <w:r>
        <w:t xml:space="preserve"> at prisen ændres.</w:t>
      </w:r>
    </w:p>
    <w:p w14:paraId="13EB3065" w14:textId="77777777" w:rsidR="00300D6C" w:rsidRDefault="00300D6C" w:rsidP="00300D6C"/>
    <w:p w14:paraId="40AC4545" w14:textId="77777777" w:rsidR="00300D6C" w:rsidRPr="0091662F" w:rsidRDefault="00300D6C" w:rsidP="00300D6C">
      <w:pPr>
        <w:pStyle w:val="Heading2"/>
        <w:keepNext/>
        <w:keepLines/>
        <w:spacing w:before="40" w:after="0" w:line="259" w:lineRule="auto"/>
      </w:pPr>
      <w:bookmarkStart w:id="43" w:name="_Toc443577279"/>
      <w:bookmarkStart w:id="44" w:name="_Toc452028782"/>
      <w:r>
        <w:t>Fjern</w:t>
      </w:r>
      <w:r w:rsidRPr="0091662F">
        <w:t xml:space="preserve"> </w:t>
      </w:r>
      <w:r>
        <w:t>et produkt fra en bestemt forretning</w:t>
      </w:r>
      <w:bookmarkEnd w:id="43"/>
      <w:bookmarkEnd w:id="44"/>
    </w:p>
    <w:p w14:paraId="2BEA32D9" w14:textId="77777777" w:rsidR="00300D6C" w:rsidRPr="0049701B" w:rsidRDefault="00300D6C" w:rsidP="00300D6C">
      <w:pPr>
        <w:rPr>
          <w:b/>
          <w:u w:val="single"/>
        </w:rPr>
      </w:pPr>
      <w:r w:rsidRPr="0049701B">
        <w:rPr>
          <w:b/>
          <w:u w:val="single"/>
        </w:rPr>
        <w:t>Beskrivelse:</w:t>
      </w:r>
    </w:p>
    <w:p w14:paraId="52AD6CF2" w14:textId="464AE80B" w:rsidR="00300D6C" w:rsidRDefault="00300D6C" w:rsidP="00300D6C">
      <w:r w:rsidRPr="009F1305">
        <w:rPr>
          <w:b/>
        </w:rPr>
        <w:t>Som</w:t>
      </w:r>
      <w:r>
        <w:t xml:space="preserve"> en forretningsmanager af Pristjek220</w:t>
      </w:r>
      <w:r w:rsidR="00AC6A8A">
        <w:t>,</w:t>
      </w:r>
    </w:p>
    <w:p w14:paraId="62397001" w14:textId="77777777" w:rsidR="00300D6C" w:rsidRDefault="00300D6C" w:rsidP="00300D6C">
      <w:r>
        <w:rPr>
          <w:b/>
        </w:rPr>
        <w:t>V</w:t>
      </w:r>
      <w:r w:rsidRPr="009F1305">
        <w:rPr>
          <w:b/>
        </w:rPr>
        <w:t>il</w:t>
      </w:r>
      <w:r>
        <w:t xml:space="preserve"> jeg kunne fjerne et produkt fra en forretning,</w:t>
      </w:r>
    </w:p>
    <w:p w14:paraId="508ACC60" w14:textId="5C1569F6" w:rsidR="00300D6C" w:rsidRPr="009F1305" w:rsidRDefault="00300D6C" w:rsidP="00300D6C">
      <w:pPr>
        <w:rPr>
          <w:b/>
        </w:rPr>
      </w:pPr>
      <w:r>
        <w:rPr>
          <w:b/>
        </w:rPr>
        <w:t>Så</w:t>
      </w:r>
      <w:r>
        <w:t xml:space="preserve"> jeg kan holde Pristjek220 opdateret med min </w:t>
      </w:r>
      <w:r w:rsidR="00AC6A8A">
        <w:t xml:space="preserve">forretnings </w:t>
      </w:r>
      <w:r>
        <w:t xml:space="preserve">sortiment. </w:t>
      </w:r>
    </w:p>
    <w:p w14:paraId="77CF5BEF" w14:textId="3C8EE306" w:rsidR="00300D6C" w:rsidRPr="0049701B" w:rsidRDefault="00300D6C" w:rsidP="00300D6C">
      <w:pPr>
        <w:rPr>
          <w:b/>
          <w:u w:val="single"/>
        </w:rPr>
      </w:pPr>
      <w:r w:rsidRPr="0049701B">
        <w:rPr>
          <w:b/>
          <w:u w:val="single"/>
        </w:rPr>
        <w:t>Acceptkriterier:</w:t>
      </w:r>
    </w:p>
    <w:p w14:paraId="6906D097" w14:textId="77777777" w:rsidR="00300D6C" w:rsidRDefault="00300D6C" w:rsidP="00300D6C">
      <w:r>
        <w:t>Relationer mellem produktet og forretningen fjernes fra Pristjek220.</w:t>
      </w:r>
    </w:p>
    <w:p w14:paraId="457D18EE" w14:textId="3D78EB35" w:rsidR="00300D6C" w:rsidRDefault="00300D6C" w:rsidP="00300D6C">
      <w:r>
        <w:t>Forretningsmanageren vil blive bedt om at godkende</w:t>
      </w:r>
      <w:r w:rsidR="00AC6A8A">
        <w:t>,</w:t>
      </w:r>
      <w:r>
        <w:t xml:space="preserve"> at produktet fjernes fra forretningen.</w:t>
      </w:r>
    </w:p>
    <w:p w14:paraId="6B3247C3" w14:textId="77777777" w:rsidR="00300D6C" w:rsidRDefault="00300D6C" w:rsidP="00300D6C"/>
    <w:p w14:paraId="02F7F3DD" w14:textId="77777777" w:rsidR="00300D6C" w:rsidRPr="0091662F" w:rsidRDefault="00300D6C" w:rsidP="00300D6C">
      <w:pPr>
        <w:pStyle w:val="Heading2"/>
        <w:keepNext/>
        <w:keepLines/>
        <w:spacing w:before="40" w:after="0" w:line="259" w:lineRule="auto"/>
      </w:pPr>
      <w:bookmarkStart w:id="45" w:name="_Toc443577277"/>
      <w:bookmarkStart w:id="46" w:name="_Toc452028783"/>
      <w:r>
        <w:t>Fjern</w:t>
      </w:r>
      <w:r w:rsidRPr="0091662F">
        <w:t xml:space="preserve"> </w:t>
      </w:r>
      <w:r>
        <w:t>et produkt</w:t>
      </w:r>
      <w:r w:rsidRPr="0091662F">
        <w:t xml:space="preserve"> </w:t>
      </w:r>
      <w:r>
        <w:t>fra</w:t>
      </w:r>
      <w:r w:rsidRPr="0091662F">
        <w:t xml:space="preserve"> </w:t>
      </w:r>
      <w:r>
        <w:t>Pristjek220</w:t>
      </w:r>
      <w:bookmarkEnd w:id="45"/>
      <w:bookmarkEnd w:id="46"/>
    </w:p>
    <w:p w14:paraId="7D5307AD" w14:textId="77777777" w:rsidR="00300D6C" w:rsidRPr="0049701B" w:rsidRDefault="00300D6C" w:rsidP="00300D6C">
      <w:pPr>
        <w:rPr>
          <w:b/>
          <w:u w:val="single"/>
        </w:rPr>
      </w:pPr>
      <w:r w:rsidRPr="0049701B">
        <w:rPr>
          <w:b/>
          <w:u w:val="single"/>
        </w:rPr>
        <w:t>Beskrivelse:</w:t>
      </w:r>
    </w:p>
    <w:p w14:paraId="755A5FFF" w14:textId="3DB86E61" w:rsidR="00300D6C" w:rsidRDefault="00300D6C" w:rsidP="00300D6C">
      <w:r w:rsidRPr="009F1305">
        <w:rPr>
          <w:b/>
        </w:rPr>
        <w:t>Som</w:t>
      </w:r>
      <w:r>
        <w:t xml:space="preserve"> en administrator af Pristjek220</w:t>
      </w:r>
      <w:r w:rsidR="00AC6A8A">
        <w:t>,</w:t>
      </w:r>
    </w:p>
    <w:p w14:paraId="2721BCFD" w14:textId="77777777" w:rsidR="00300D6C" w:rsidRDefault="00300D6C" w:rsidP="00300D6C">
      <w:r>
        <w:rPr>
          <w:b/>
        </w:rPr>
        <w:t>V</w:t>
      </w:r>
      <w:r w:rsidRPr="009F1305">
        <w:rPr>
          <w:b/>
        </w:rPr>
        <w:t>il</w:t>
      </w:r>
      <w:r>
        <w:t xml:space="preserve"> jeg kunne fjerne et produkt, med tilhørende pris i de forskellige forretninger, fra Pristjek220,</w:t>
      </w:r>
    </w:p>
    <w:p w14:paraId="545BF96B" w14:textId="62253789" w:rsidR="00300D6C" w:rsidRDefault="00300D6C" w:rsidP="00300D6C">
      <w:r w:rsidRPr="009F1305">
        <w:rPr>
          <w:b/>
        </w:rPr>
        <w:t>Så</w:t>
      </w:r>
      <w:r>
        <w:t xml:space="preserve"> der kan fjernes produkter, som ikke længere </w:t>
      </w:r>
      <w:r w:rsidR="00AC6A8A">
        <w:t>ønskes i Pristjek220</w:t>
      </w:r>
      <w:r>
        <w:t>.</w:t>
      </w:r>
    </w:p>
    <w:p w14:paraId="677C70F5" w14:textId="7FDBF78B" w:rsidR="00300D6C" w:rsidRPr="0049701B" w:rsidRDefault="00300D6C" w:rsidP="00300D6C">
      <w:pPr>
        <w:rPr>
          <w:b/>
          <w:u w:val="single"/>
        </w:rPr>
      </w:pPr>
      <w:r w:rsidRPr="0049701B">
        <w:rPr>
          <w:b/>
          <w:u w:val="single"/>
        </w:rPr>
        <w:t>Acceptkriterier:</w:t>
      </w:r>
    </w:p>
    <w:p w14:paraId="2C066735" w14:textId="34B4868F" w:rsidR="00300D6C" w:rsidRDefault="00300D6C" w:rsidP="00300D6C">
      <w:r>
        <w:t>Produktet fjernes fra Pristjek220</w:t>
      </w:r>
      <w:r w:rsidR="00AC6A8A">
        <w:t>,</w:t>
      </w:r>
      <w:r>
        <w:t xml:space="preserve"> </w:t>
      </w:r>
      <w:r w:rsidR="00AC6A8A">
        <w:t xml:space="preserve">sammen med </w:t>
      </w:r>
      <w:r>
        <w:t>alle relationer</w:t>
      </w:r>
      <w:r w:rsidR="00AC6A8A">
        <w:t xml:space="preserve"> produktet har</w:t>
      </w:r>
      <w:r>
        <w:t xml:space="preserve"> til forretninger.</w:t>
      </w:r>
    </w:p>
    <w:p w14:paraId="0CB22DEE" w14:textId="70F879A6" w:rsidR="00300D6C" w:rsidRDefault="00300D6C" w:rsidP="00300D6C">
      <w:r>
        <w:t>Hvis produktet ikke allerede findes i Pristjek220</w:t>
      </w:r>
      <w:r w:rsidR="00AC6A8A">
        <w:t>,</w:t>
      </w:r>
      <w:r>
        <w:t xml:space="preserve"> bliver administratoren informeret om dette</w:t>
      </w:r>
      <w:r w:rsidR="00AC6A8A">
        <w:t>,</w:t>
      </w:r>
      <w:r>
        <w:t xml:space="preserve"> efter indtastning af produktets navn.</w:t>
      </w:r>
    </w:p>
    <w:p w14:paraId="2A98B67D" w14:textId="48936C42" w:rsidR="00300D6C" w:rsidRDefault="00300D6C" w:rsidP="00300D6C">
      <w:r>
        <w:t>Administratoren vil blive bedt om at godkende</w:t>
      </w:r>
      <w:r w:rsidR="00AC6A8A">
        <w:t>,</w:t>
      </w:r>
      <w:r>
        <w:t xml:space="preserve"> at produktet bliver fjernet fra Pristjek220.</w:t>
      </w:r>
    </w:p>
    <w:p w14:paraId="1E34E3F8" w14:textId="77777777" w:rsidR="00300D6C" w:rsidRPr="0091662F" w:rsidRDefault="00300D6C" w:rsidP="00300D6C">
      <w:pPr>
        <w:pStyle w:val="Heading2"/>
        <w:keepNext/>
        <w:keepLines/>
        <w:spacing w:before="40" w:after="0" w:line="259" w:lineRule="auto"/>
      </w:pPr>
      <w:bookmarkStart w:id="47" w:name="_Toc451971641"/>
      <w:bookmarkStart w:id="48" w:name="_Toc451972093"/>
      <w:bookmarkStart w:id="49" w:name="_Toc443577278"/>
      <w:bookmarkStart w:id="50" w:name="_Toc452028784"/>
      <w:bookmarkEnd w:id="47"/>
      <w:bookmarkEnd w:id="48"/>
      <w:r>
        <w:lastRenderedPageBreak/>
        <w:t>Fjern</w:t>
      </w:r>
      <w:r w:rsidRPr="0091662F">
        <w:t xml:space="preserve"> </w:t>
      </w:r>
      <w:r>
        <w:t>en forretning</w:t>
      </w:r>
      <w:r w:rsidRPr="0091662F">
        <w:t xml:space="preserve"> </w:t>
      </w:r>
      <w:r>
        <w:t>fra</w:t>
      </w:r>
      <w:r w:rsidRPr="0091662F">
        <w:t xml:space="preserve"> </w:t>
      </w:r>
      <w:r>
        <w:t>Pristjek220</w:t>
      </w:r>
      <w:bookmarkEnd w:id="49"/>
      <w:bookmarkEnd w:id="50"/>
    </w:p>
    <w:p w14:paraId="6E1A6D12" w14:textId="77777777" w:rsidR="00300D6C" w:rsidRPr="0049701B" w:rsidRDefault="00300D6C" w:rsidP="00300D6C">
      <w:pPr>
        <w:rPr>
          <w:b/>
          <w:u w:val="single"/>
        </w:rPr>
      </w:pPr>
      <w:r w:rsidRPr="0049701B">
        <w:rPr>
          <w:b/>
          <w:u w:val="single"/>
        </w:rPr>
        <w:t>Beskrivelse:</w:t>
      </w:r>
    </w:p>
    <w:p w14:paraId="06D72C6D" w14:textId="217B2CF3" w:rsidR="00300D6C" w:rsidRDefault="00300D6C" w:rsidP="00300D6C">
      <w:r w:rsidRPr="009F1305">
        <w:rPr>
          <w:b/>
        </w:rPr>
        <w:t>Som</w:t>
      </w:r>
      <w:r>
        <w:t xml:space="preserve"> en administrator af Pristjek220</w:t>
      </w:r>
      <w:r w:rsidR="00AC6A8A">
        <w:t>,</w:t>
      </w:r>
    </w:p>
    <w:p w14:paraId="07CFFFD5" w14:textId="77777777" w:rsidR="00300D6C" w:rsidRDefault="00300D6C" w:rsidP="00300D6C">
      <w:r>
        <w:rPr>
          <w:b/>
        </w:rPr>
        <w:t>V</w:t>
      </w:r>
      <w:r w:rsidRPr="009F1305">
        <w:rPr>
          <w:b/>
        </w:rPr>
        <w:t>il</w:t>
      </w:r>
      <w:r>
        <w:t xml:space="preserve"> jeg kunne fjerne en forretning, med tilhørende pris for alle dens forskellige produkter,</w:t>
      </w:r>
    </w:p>
    <w:p w14:paraId="519644A0" w14:textId="6F2C1ABE" w:rsidR="00300D6C" w:rsidRPr="00116654" w:rsidRDefault="00300D6C" w:rsidP="00300D6C">
      <w:r>
        <w:rPr>
          <w:b/>
        </w:rPr>
        <w:t>Så</w:t>
      </w:r>
      <w:r>
        <w:t xml:space="preserve"> der ikke findes forretninger i programmet, som ikke </w:t>
      </w:r>
      <w:r w:rsidR="00AC6A8A">
        <w:t xml:space="preserve">eksisterer </w:t>
      </w:r>
      <w:r>
        <w:t>længere.</w:t>
      </w:r>
    </w:p>
    <w:p w14:paraId="0CD39B73" w14:textId="0A0AEFE0" w:rsidR="00300D6C" w:rsidRPr="0049701B" w:rsidRDefault="00300D6C" w:rsidP="00300D6C">
      <w:pPr>
        <w:rPr>
          <w:b/>
          <w:u w:val="single"/>
        </w:rPr>
      </w:pPr>
      <w:r w:rsidRPr="0049701B">
        <w:rPr>
          <w:b/>
          <w:u w:val="single"/>
        </w:rPr>
        <w:t>Acceptkriterier:</w:t>
      </w:r>
    </w:p>
    <w:p w14:paraId="2CFF3EC7" w14:textId="60A119CC" w:rsidR="00300D6C" w:rsidRDefault="00300D6C" w:rsidP="00300D6C">
      <w:r>
        <w:t>Forretningen fjernes fra Pristjek220</w:t>
      </w:r>
      <w:r w:rsidR="00AC6A8A">
        <w:t>,</w:t>
      </w:r>
      <w:r>
        <w:t xml:space="preserve"> </w:t>
      </w:r>
      <w:r w:rsidR="00AC6A8A">
        <w:t xml:space="preserve">sammen med </w:t>
      </w:r>
      <w:r>
        <w:t xml:space="preserve">alle relationer </w:t>
      </w:r>
      <w:r w:rsidR="00AC6A8A">
        <w:t xml:space="preserve">den har </w:t>
      </w:r>
      <w:r>
        <w:t>til produkter.</w:t>
      </w:r>
    </w:p>
    <w:p w14:paraId="57183461" w14:textId="220E429C" w:rsidR="00300D6C" w:rsidRDefault="00300D6C" w:rsidP="00300D6C">
      <w:r>
        <w:t>Hvis forretningen ikke allerede findes i Pristjek220</w:t>
      </w:r>
      <w:r w:rsidR="00AC6A8A">
        <w:t>,</w:t>
      </w:r>
      <w:r>
        <w:t xml:space="preserve"> bliver administrator</w:t>
      </w:r>
      <w:r w:rsidR="00AC6A8A">
        <w:t>en</w:t>
      </w:r>
      <w:r>
        <w:t xml:space="preserve"> informeret om dette</w:t>
      </w:r>
      <w:r w:rsidR="00AC6A8A">
        <w:t>,</w:t>
      </w:r>
      <w:r>
        <w:t xml:space="preserve"> efter indtastning af produktets navn.</w:t>
      </w:r>
    </w:p>
    <w:p w14:paraId="569E5024" w14:textId="4BFF47E8" w:rsidR="00300D6C" w:rsidRDefault="00300D6C" w:rsidP="00300D6C">
      <w:r>
        <w:t>Administratoren vil blive bedt om at godkende</w:t>
      </w:r>
      <w:r w:rsidR="00AC6A8A">
        <w:t>,</w:t>
      </w:r>
      <w:r>
        <w:t xml:space="preserve"> at forretningen bliver fjernet fra Pristjek220.</w:t>
      </w:r>
    </w:p>
    <w:p w14:paraId="12756C4B" w14:textId="77777777" w:rsidR="00300D6C" w:rsidRDefault="00300D6C" w:rsidP="00300D6C"/>
    <w:p w14:paraId="3DC82C59" w14:textId="77777777" w:rsidR="00300D6C" w:rsidRPr="0091662F" w:rsidRDefault="00300D6C" w:rsidP="00300D6C">
      <w:pPr>
        <w:pStyle w:val="Heading2"/>
        <w:keepNext/>
        <w:keepLines/>
        <w:spacing w:before="40" w:after="0" w:line="259" w:lineRule="auto"/>
      </w:pPr>
      <w:bookmarkStart w:id="51" w:name="_Toc443577288"/>
      <w:bookmarkStart w:id="52" w:name="_Toc452028785"/>
      <w:r>
        <w:t>Juster hvor produkt skal købes efter Pristjek220 er kommet med et forslag</w:t>
      </w:r>
      <w:bookmarkEnd w:id="51"/>
      <w:bookmarkEnd w:id="52"/>
    </w:p>
    <w:p w14:paraId="435A2787" w14:textId="77777777" w:rsidR="00300D6C" w:rsidRPr="0049701B" w:rsidRDefault="00300D6C" w:rsidP="00300D6C">
      <w:pPr>
        <w:rPr>
          <w:b/>
          <w:u w:val="single"/>
        </w:rPr>
      </w:pPr>
      <w:r w:rsidRPr="0049701B">
        <w:rPr>
          <w:b/>
          <w:u w:val="single"/>
        </w:rPr>
        <w:t>Beskrivelse:</w:t>
      </w:r>
    </w:p>
    <w:p w14:paraId="74AB2DAC" w14:textId="1ECB6A5A" w:rsidR="00300D6C" w:rsidRDefault="00300D6C" w:rsidP="00300D6C">
      <w:r w:rsidRPr="009F1305">
        <w:rPr>
          <w:b/>
        </w:rPr>
        <w:t>Som</w:t>
      </w:r>
      <w:r>
        <w:t xml:space="preserve"> en forbruger af Pristjek220</w:t>
      </w:r>
      <w:r w:rsidR="00AC6A8A">
        <w:t>,</w:t>
      </w:r>
    </w:p>
    <w:p w14:paraId="66041233" w14:textId="1F679482" w:rsidR="00300D6C" w:rsidRDefault="00300D6C" w:rsidP="00300D6C">
      <w:r w:rsidRPr="0049701B">
        <w:rPr>
          <w:b/>
        </w:rPr>
        <w:t>Vil</w:t>
      </w:r>
      <w:r>
        <w:t xml:space="preserve"> jeg kunne justere, for hver</w:t>
      </w:r>
      <w:r w:rsidR="00AC6A8A">
        <w:t>t</w:t>
      </w:r>
      <w:r>
        <w:t xml:space="preserve"> produkt</w:t>
      </w:r>
      <w:r w:rsidR="00AC6A8A">
        <w:t>,</w:t>
      </w:r>
      <w:r>
        <w:t xml:space="preserve"> om jeg ønsker at købe </w:t>
      </w:r>
      <w:r w:rsidR="00AC6A8A">
        <w:t xml:space="preserve">det </w:t>
      </w:r>
      <w:r>
        <w:t>i en anden forretning</w:t>
      </w:r>
      <w:r w:rsidR="00AC6A8A">
        <w:t>,</w:t>
      </w:r>
      <w:r>
        <w:t xml:space="preserve"> efter jeg har fået Pristjek220</w:t>
      </w:r>
      <w:r w:rsidR="00AC6A8A">
        <w:t>’</w:t>
      </w:r>
      <w:r>
        <w:t>s forslag,</w:t>
      </w:r>
    </w:p>
    <w:p w14:paraId="453B0BF7" w14:textId="77777777" w:rsidR="00300D6C" w:rsidRPr="00116654" w:rsidRDefault="00300D6C" w:rsidP="00300D6C">
      <w:r>
        <w:rPr>
          <w:b/>
        </w:rPr>
        <w:t>Så</w:t>
      </w:r>
      <w:r>
        <w:t xml:space="preserve"> jeg har frihed til at ændre det, hvis jeg vil.</w:t>
      </w:r>
    </w:p>
    <w:p w14:paraId="0546C99E" w14:textId="63B8FA31" w:rsidR="00300D6C" w:rsidRPr="0049701B" w:rsidRDefault="00300D6C" w:rsidP="00300D6C">
      <w:pPr>
        <w:rPr>
          <w:b/>
          <w:u w:val="single"/>
        </w:rPr>
      </w:pPr>
      <w:r w:rsidRPr="0049701B">
        <w:rPr>
          <w:b/>
          <w:u w:val="single"/>
        </w:rPr>
        <w:t>Acceptkriterier:</w:t>
      </w:r>
    </w:p>
    <w:p w14:paraId="07B15F6F" w14:textId="4A632821" w:rsidR="00300D6C" w:rsidRDefault="00300D6C" w:rsidP="00300D6C">
      <w:r>
        <w:t xml:space="preserve">Forbrugeren kan ændre produktet fra </w:t>
      </w:r>
      <w:r w:rsidR="00AC6A8A">
        <w:t xml:space="preserve">én </w:t>
      </w:r>
      <w:r>
        <w:t>forretning til en anden</w:t>
      </w:r>
      <w:r w:rsidR="00AC6A8A">
        <w:t>,</w:t>
      </w:r>
      <w:r>
        <w:t xml:space="preserve"> fra en drop</w:t>
      </w:r>
      <w:r w:rsidR="001411A3">
        <w:t>-</w:t>
      </w:r>
      <w:r>
        <w:t>downmenu</w:t>
      </w:r>
      <w:r w:rsidR="00801820">
        <w:t>.</w:t>
      </w:r>
    </w:p>
    <w:p w14:paraId="3AA6DF2B" w14:textId="59075D44" w:rsidR="00300D6C" w:rsidRDefault="00300D6C" w:rsidP="00300D6C">
      <w:r>
        <w:t xml:space="preserve">Når forbrugeren flytter produkter fra </w:t>
      </w:r>
      <w:r w:rsidR="00AC6A8A">
        <w:t xml:space="preserve">én </w:t>
      </w:r>
      <w:r>
        <w:t>forretning til en anden</w:t>
      </w:r>
      <w:r w:rsidR="00AC6A8A">
        <w:t>,</w:t>
      </w:r>
      <w:r>
        <w:t xml:space="preserve"> opdaterer saldoen sig efter de nye priser.</w:t>
      </w:r>
    </w:p>
    <w:p w14:paraId="2ECC5727" w14:textId="061691E5" w:rsidR="00300D6C" w:rsidRDefault="00300D6C" w:rsidP="00300D6C">
      <w:r>
        <w:t>Hvis ikke produktet føres af forretningen</w:t>
      </w:r>
      <w:r w:rsidR="00AC6A8A">
        <w:t>,</w:t>
      </w:r>
      <w:r>
        <w:t xml:space="preserve"> skal forbrugeren gøres opmærksom</w:t>
      </w:r>
      <w:r w:rsidR="00AC6A8A">
        <w:t xml:space="preserve"> på dette</w:t>
      </w:r>
      <w:r>
        <w:t>.</w:t>
      </w:r>
    </w:p>
    <w:p w14:paraId="70384789" w14:textId="77777777" w:rsidR="00300D6C" w:rsidRDefault="00300D6C" w:rsidP="00300D6C"/>
    <w:p w14:paraId="342EDB43" w14:textId="77777777" w:rsidR="002573BC" w:rsidRDefault="002573BC">
      <w:pPr>
        <w:rPr>
          <w:smallCaps/>
          <w:spacing w:val="5"/>
          <w:sz w:val="28"/>
          <w:szCs w:val="28"/>
        </w:rPr>
      </w:pPr>
      <w:bookmarkStart w:id="53" w:name="_Toc443577285"/>
      <w:r>
        <w:br w:type="page"/>
      </w:r>
    </w:p>
    <w:p w14:paraId="3A1D40D7" w14:textId="6D997BCA" w:rsidR="00300D6C" w:rsidRPr="0091662F" w:rsidRDefault="00300D6C" w:rsidP="00300D6C">
      <w:pPr>
        <w:pStyle w:val="Heading2"/>
        <w:keepNext/>
        <w:keepLines/>
        <w:spacing w:before="40" w:after="0" w:line="259" w:lineRule="auto"/>
      </w:pPr>
      <w:bookmarkStart w:id="54" w:name="_Toc452028786"/>
      <w:r>
        <w:lastRenderedPageBreak/>
        <w:t xml:space="preserve">Indstillinger for </w:t>
      </w:r>
      <w:bookmarkEnd w:id="53"/>
      <w:r>
        <w:t>indkøbsliste</w:t>
      </w:r>
      <w:bookmarkEnd w:id="54"/>
    </w:p>
    <w:p w14:paraId="0F4D4B81" w14:textId="77777777" w:rsidR="00300D6C" w:rsidRPr="0049701B" w:rsidRDefault="00300D6C" w:rsidP="00300D6C">
      <w:pPr>
        <w:rPr>
          <w:b/>
          <w:u w:val="single"/>
        </w:rPr>
      </w:pPr>
      <w:r w:rsidRPr="0049701B">
        <w:rPr>
          <w:b/>
          <w:u w:val="single"/>
        </w:rPr>
        <w:t>Beskrivelse:</w:t>
      </w:r>
    </w:p>
    <w:p w14:paraId="23564DB6" w14:textId="30914A67" w:rsidR="00300D6C" w:rsidRDefault="00300D6C" w:rsidP="00300D6C">
      <w:r w:rsidRPr="009F1305">
        <w:rPr>
          <w:b/>
        </w:rPr>
        <w:t>Som</w:t>
      </w:r>
      <w:r>
        <w:t xml:space="preserve"> en forbruger af Pristjek220</w:t>
      </w:r>
      <w:r w:rsidR="00AC6A8A">
        <w:t>,</w:t>
      </w:r>
    </w:p>
    <w:p w14:paraId="40EFFB49" w14:textId="5A639E76" w:rsidR="00300D6C" w:rsidRDefault="00300D6C" w:rsidP="00300D6C">
      <w:r>
        <w:rPr>
          <w:b/>
        </w:rPr>
        <w:t>V</w:t>
      </w:r>
      <w:r w:rsidRPr="009F1305">
        <w:rPr>
          <w:b/>
        </w:rPr>
        <w:t>il</w:t>
      </w:r>
      <w:r>
        <w:t xml:space="preserve"> jeg kunne sætte søgeparametr</w:t>
      </w:r>
      <w:r w:rsidR="00AC6A8A">
        <w:t>e</w:t>
      </w:r>
      <w:r>
        <w:t>; forretninger, afstand, antal forretninger, som der skal søges med</w:t>
      </w:r>
      <w:r w:rsidR="00AC6A8A">
        <w:t>,</w:t>
      </w:r>
      <w:r>
        <w:t xml:space="preserve"> når jeg vil finde ud af</w:t>
      </w:r>
      <w:r w:rsidR="00AC6A8A">
        <w:t>,</w:t>
      </w:r>
      <w:r>
        <w:t xml:space="preserve"> hvor jeg skal handle,</w:t>
      </w:r>
    </w:p>
    <w:p w14:paraId="5187F3E3" w14:textId="36F47012" w:rsidR="00300D6C" w:rsidRPr="00116654" w:rsidRDefault="00300D6C" w:rsidP="00300D6C">
      <w:r>
        <w:rPr>
          <w:b/>
        </w:rPr>
        <w:t>Så</w:t>
      </w:r>
      <w:r>
        <w:t xml:space="preserve"> jeg har mulighed for at vise</w:t>
      </w:r>
      <w:r w:rsidR="00AC6A8A">
        <w:t>,</w:t>
      </w:r>
      <w:r>
        <w:t xml:space="preserve"> hvad jeg ønsker.</w:t>
      </w:r>
    </w:p>
    <w:p w14:paraId="67A43988" w14:textId="3AC2FA8C" w:rsidR="00300D6C" w:rsidRPr="0049701B" w:rsidRDefault="00300D6C" w:rsidP="00300D6C">
      <w:pPr>
        <w:rPr>
          <w:b/>
          <w:u w:val="single"/>
        </w:rPr>
      </w:pPr>
      <w:r w:rsidRPr="0049701B">
        <w:rPr>
          <w:b/>
          <w:u w:val="single"/>
        </w:rPr>
        <w:t>Acceptkriterier:</w:t>
      </w:r>
    </w:p>
    <w:p w14:paraId="22401018" w14:textId="6166E442" w:rsidR="00300D6C" w:rsidRDefault="00300D6C" w:rsidP="00300D6C">
      <w:r>
        <w:t>Når der indstilles</w:t>
      </w:r>
      <w:r w:rsidR="00AC6A8A">
        <w:t>,</w:t>
      </w:r>
      <w:r>
        <w:t xml:space="preserve"> hvilke forretninger der må søges i, skal Pristjek220 kun søge i dem.</w:t>
      </w:r>
    </w:p>
    <w:p w14:paraId="0EB61B99" w14:textId="67FAA996" w:rsidR="00300D6C" w:rsidRDefault="00300D6C" w:rsidP="00300D6C">
      <w:r>
        <w:t>Når der indstilles en afstand, må der kun søges i de forretninger, der ligger inden for den</w:t>
      </w:r>
      <w:r w:rsidR="00AC6A8A">
        <w:t>ne</w:t>
      </w:r>
      <w:r>
        <w:t xml:space="preserve"> grænse.</w:t>
      </w:r>
    </w:p>
    <w:p w14:paraId="7B4D7CDE" w14:textId="640F866B" w:rsidR="00300D6C" w:rsidRDefault="00300D6C" w:rsidP="00300D6C">
      <w:r>
        <w:t>Når der indstilles et antal forretninger, må den</w:t>
      </w:r>
      <w:r w:rsidR="00AC6A8A">
        <w:t xml:space="preserve"> genererede</w:t>
      </w:r>
      <w:r>
        <w:t xml:space="preserve"> indkøbsliste max indeholde det antal forretninger.</w:t>
      </w:r>
    </w:p>
    <w:p w14:paraId="66BC4B01" w14:textId="77777777" w:rsidR="00300D6C" w:rsidRDefault="00300D6C" w:rsidP="00300D6C"/>
    <w:p w14:paraId="08EFD6B6" w14:textId="77777777" w:rsidR="0049701B" w:rsidRPr="0091662F" w:rsidRDefault="0049701B" w:rsidP="0049701B">
      <w:pPr>
        <w:pStyle w:val="Heading2"/>
        <w:keepNext/>
        <w:keepLines/>
        <w:spacing w:before="40" w:after="0" w:line="259" w:lineRule="auto"/>
      </w:pPr>
      <w:bookmarkStart w:id="55" w:name="_Toc452028787"/>
      <w:r>
        <w:t>Bekræftelse af oprettelse/sletning af produkt</w:t>
      </w:r>
      <w:bookmarkEnd w:id="55"/>
    </w:p>
    <w:p w14:paraId="740CBC16" w14:textId="77777777" w:rsidR="0049701B" w:rsidRPr="008E1110" w:rsidRDefault="0049701B" w:rsidP="0049701B">
      <w:pPr>
        <w:rPr>
          <w:b/>
          <w:u w:val="single"/>
        </w:rPr>
      </w:pPr>
      <w:r w:rsidRPr="008E1110">
        <w:rPr>
          <w:b/>
          <w:u w:val="single"/>
        </w:rPr>
        <w:t>Beskrivelse:</w:t>
      </w:r>
    </w:p>
    <w:p w14:paraId="27988C22" w14:textId="77777777" w:rsidR="0049701B" w:rsidRDefault="0049701B" w:rsidP="0049701B">
      <w:r w:rsidRPr="009F1305">
        <w:rPr>
          <w:b/>
        </w:rPr>
        <w:t>Som</w:t>
      </w:r>
      <w:r>
        <w:t xml:space="preserve"> en forretningsmanager af Pristjek220,</w:t>
      </w:r>
    </w:p>
    <w:p w14:paraId="2244BCCF" w14:textId="77777777" w:rsidR="0049701B" w:rsidRDefault="0049701B" w:rsidP="0049701B">
      <w:r w:rsidRPr="009F1305">
        <w:rPr>
          <w:b/>
        </w:rPr>
        <w:t>Vil</w:t>
      </w:r>
      <w:r>
        <w:t xml:space="preserve"> jeg bekræfte, om jeg ønsker at slette/oprette et produkt,</w:t>
      </w:r>
    </w:p>
    <w:p w14:paraId="420C1D7A" w14:textId="77777777" w:rsidR="0049701B" w:rsidRDefault="0049701B" w:rsidP="0049701B">
      <w:r w:rsidRPr="009F1305">
        <w:rPr>
          <w:b/>
        </w:rPr>
        <w:t>Så</w:t>
      </w:r>
      <w:r>
        <w:t xml:space="preserve"> jeg er sikker på mit valg.</w:t>
      </w:r>
    </w:p>
    <w:p w14:paraId="65D3A7B6" w14:textId="77777777" w:rsidR="0049701B" w:rsidRPr="008E1110" w:rsidRDefault="0049701B" w:rsidP="0049701B">
      <w:pPr>
        <w:rPr>
          <w:b/>
          <w:u w:val="single"/>
        </w:rPr>
      </w:pPr>
      <w:r w:rsidRPr="008E1110">
        <w:rPr>
          <w:b/>
          <w:u w:val="single"/>
        </w:rPr>
        <w:t>Acceptkriterier:</w:t>
      </w:r>
    </w:p>
    <w:p w14:paraId="03D5DB85" w14:textId="77777777" w:rsidR="0049701B" w:rsidRDefault="0049701B" w:rsidP="0049701B">
      <w:r>
        <w:t>Forretningsmanageren</w:t>
      </w:r>
      <w:r w:rsidRPr="002573BC">
        <w:t xml:space="preserve"> </w:t>
      </w:r>
      <w:r>
        <w:t>vil blive bedt om at bekræfte, hver gang han opretter/sletter et produkt.</w:t>
      </w:r>
    </w:p>
    <w:p w14:paraId="60965707" w14:textId="77777777" w:rsidR="00300D6C" w:rsidRDefault="00300D6C" w:rsidP="00300D6C"/>
    <w:p w14:paraId="02959671" w14:textId="77777777" w:rsidR="00300D6C" w:rsidRDefault="00300D6C" w:rsidP="00300D6C">
      <w:pPr>
        <w:pStyle w:val="Heading2"/>
        <w:keepNext/>
        <w:keepLines/>
        <w:spacing w:before="40" w:after="0" w:line="259" w:lineRule="auto"/>
      </w:pPr>
      <w:bookmarkStart w:id="56" w:name="_Toc443577282"/>
      <w:bookmarkStart w:id="57" w:name="_Toc452028788"/>
      <w:r>
        <w:t>Find åbningstider for en forretning</w:t>
      </w:r>
      <w:bookmarkEnd w:id="56"/>
      <w:bookmarkEnd w:id="57"/>
    </w:p>
    <w:p w14:paraId="3FB919EF" w14:textId="77777777" w:rsidR="00300D6C" w:rsidRPr="0049701B" w:rsidRDefault="00300D6C" w:rsidP="00300D6C">
      <w:pPr>
        <w:rPr>
          <w:b/>
          <w:u w:val="single"/>
        </w:rPr>
      </w:pPr>
      <w:r w:rsidRPr="0049701B">
        <w:rPr>
          <w:b/>
          <w:u w:val="single"/>
        </w:rPr>
        <w:t>Beskrivelse:</w:t>
      </w:r>
    </w:p>
    <w:p w14:paraId="3B24B819" w14:textId="31582A18" w:rsidR="00300D6C" w:rsidRDefault="00300D6C" w:rsidP="00300D6C">
      <w:r w:rsidRPr="009F1305">
        <w:rPr>
          <w:b/>
        </w:rPr>
        <w:t>Som</w:t>
      </w:r>
      <w:r>
        <w:t xml:space="preserve"> en forbruger af Pristjek220</w:t>
      </w:r>
      <w:r w:rsidR="00AC6A8A">
        <w:t>,</w:t>
      </w:r>
    </w:p>
    <w:p w14:paraId="0AB77280" w14:textId="7FA18A20" w:rsidR="00300D6C" w:rsidRDefault="00300D6C" w:rsidP="00300D6C">
      <w:r w:rsidRPr="009F1305">
        <w:rPr>
          <w:b/>
        </w:rPr>
        <w:t>Vil</w:t>
      </w:r>
      <w:r>
        <w:t xml:space="preserve"> jeg kunne finde ud af åbningstiderne for en forretning</w:t>
      </w:r>
      <w:r w:rsidR="002573BC">
        <w:t>,</w:t>
      </w:r>
      <w:r>
        <w:t xml:space="preserve"> der fører det produkt</w:t>
      </w:r>
      <w:r w:rsidR="002573BC">
        <w:t>,</w:t>
      </w:r>
      <w:r>
        <w:t xml:space="preserve"> jeg ønsker at købe,</w:t>
      </w:r>
    </w:p>
    <w:p w14:paraId="3AB03CB1" w14:textId="733CD792" w:rsidR="00300D6C" w:rsidRPr="00116654" w:rsidRDefault="00300D6C" w:rsidP="00300D6C">
      <w:r>
        <w:rPr>
          <w:b/>
        </w:rPr>
        <w:t>Så</w:t>
      </w:r>
      <w:r>
        <w:t xml:space="preserve"> jeg ved</w:t>
      </w:r>
      <w:r w:rsidR="002573BC">
        <w:t>,</w:t>
      </w:r>
      <w:r>
        <w:t xml:space="preserve"> hvornår en forretning har åben.</w:t>
      </w:r>
    </w:p>
    <w:p w14:paraId="161521E1" w14:textId="651292FE" w:rsidR="00300D6C" w:rsidRPr="0049701B" w:rsidRDefault="001411A3" w:rsidP="00300D6C">
      <w:pPr>
        <w:rPr>
          <w:b/>
          <w:u w:val="single"/>
        </w:rPr>
      </w:pPr>
      <w:r w:rsidRPr="0049701B">
        <w:rPr>
          <w:b/>
          <w:u w:val="single"/>
        </w:rPr>
        <w:t>Accep</w:t>
      </w:r>
      <w:r>
        <w:rPr>
          <w:b/>
          <w:u w:val="single"/>
        </w:rPr>
        <w:t>t</w:t>
      </w:r>
      <w:r w:rsidRPr="0049701B">
        <w:rPr>
          <w:b/>
          <w:u w:val="single"/>
        </w:rPr>
        <w:t>kriterier</w:t>
      </w:r>
      <w:r w:rsidR="00300D6C" w:rsidRPr="0049701B">
        <w:rPr>
          <w:b/>
          <w:u w:val="single"/>
        </w:rPr>
        <w:t>:</w:t>
      </w:r>
    </w:p>
    <w:p w14:paraId="43C16478" w14:textId="77777777" w:rsidR="00300D6C" w:rsidRPr="0058005B" w:rsidRDefault="00300D6C" w:rsidP="00300D6C">
      <w:r>
        <w:t>Den ønskede forretnings åbningstider bliver vist.</w:t>
      </w:r>
    </w:p>
    <w:p w14:paraId="6D381E1E" w14:textId="77777777" w:rsidR="00300D6C" w:rsidRDefault="00300D6C" w:rsidP="00300D6C"/>
    <w:p w14:paraId="181C3214" w14:textId="77777777" w:rsidR="0049701B" w:rsidRDefault="0049701B">
      <w:pPr>
        <w:rPr>
          <w:smallCaps/>
          <w:spacing w:val="5"/>
          <w:sz w:val="28"/>
          <w:szCs w:val="28"/>
        </w:rPr>
      </w:pPr>
      <w:bookmarkStart w:id="58" w:name="_Toc443577290"/>
      <w:r>
        <w:br w:type="page"/>
      </w:r>
    </w:p>
    <w:p w14:paraId="1CE84C87" w14:textId="3E532E18" w:rsidR="00300D6C" w:rsidRPr="0091662F" w:rsidRDefault="00300D6C" w:rsidP="00300D6C">
      <w:pPr>
        <w:pStyle w:val="Heading2"/>
        <w:keepNext/>
        <w:keepLines/>
        <w:spacing w:before="40" w:after="0" w:line="259" w:lineRule="auto"/>
      </w:pPr>
      <w:bookmarkStart w:id="59" w:name="_Toc452028789"/>
      <w:r>
        <w:lastRenderedPageBreak/>
        <w:t>Kunne bestemme afstanden der skal tilbagelægges for at købe produkterne fra forslaget</w:t>
      </w:r>
      <w:bookmarkEnd w:id="58"/>
      <w:bookmarkEnd w:id="59"/>
    </w:p>
    <w:p w14:paraId="16CC929D" w14:textId="77777777" w:rsidR="00300D6C" w:rsidRPr="0049701B" w:rsidRDefault="00300D6C" w:rsidP="00300D6C">
      <w:pPr>
        <w:rPr>
          <w:b/>
          <w:u w:val="single"/>
        </w:rPr>
      </w:pPr>
      <w:r w:rsidRPr="0049701B">
        <w:rPr>
          <w:b/>
          <w:u w:val="single"/>
        </w:rPr>
        <w:t>Beskrivelse:</w:t>
      </w:r>
    </w:p>
    <w:p w14:paraId="41215405" w14:textId="494C81C6" w:rsidR="00300D6C" w:rsidRDefault="00300D6C" w:rsidP="00300D6C">
      <w:r w:rsidRPr="009F1305">
        <w:rPr>
          <w:b/>
        </w:rPr>
        <w:t>Som</w:t>
      </w:r>
      <w:r>
        <w:t xml:space="preserve"> en forbruger af Pristjek220</w:t>
      </w:r>
      <w:r w:rsidR="002573BC">
        <w:t>,</w:t>
      </w:r>
    </w:p>
    <w:p w14:paraId="36A12C7E" w14:textId="51137D00" w:rsidR="00300D6C" w:rsidRDefault="00300D6C" w:rsidP="00300D6C">
      <w:r w:rsidRPr="009F1305">
        <w:rPr>
          <w:b/>
        </w:rPr>
        <w:t>Vil</w:t>
      </w:r>
      <w:r>
        <w:t xml:space="preserve"> jeg kunne indtaste</w:t>
      </w:r>
      <w:r w:rsidR="002573BC">
        <w:t>,</w:t>
      </w:r>
      <w:r>
        <w:t xml:space="preserve"> hvor jeg befinder mig, for så at se hvor lang afstand jeg skal tilbagelægge</w:t>
      </w:r>
      <w:r w:rsidR="002573BC">
        <w:t>,</w:t>
      </w:r>
      <w:r>
        <w:t xml:space="preserve"> for at handle på de forskellige forslag,</w:t>
      </w:r>
    </w:p>
    <w:p w14:paraId="6034AE18" w14:textId="754324CD" w:rsidR="00300D6C" w:rsidRDefault="00300D6C" w:rsidP="00300D6C">
      <w:r w:rsidRPr="009F1305">
        <w:rPr>
          <w:b/>
        </w:rPr>
        <w:t>Så</w:t>
      </w:r>
      <w:r>
        <w:t xml:space="preserve"> jeg har en ide om</w:t>
      </w:r>
      <w:r w:rsidR="002573BC">
        <w:t>,</w:t>
      </w:r>
      <w:r>
        <w:t xml:space="preserve"> hvor lang tid det vil tage. </w:t>
      </w:r>
    </w:p>
    <w:p w14:paraId="6007C421" w14:textId="73AF3FB0" w:rsidR="00300D6C" w:rsidRPr="0049701B" w:rsidRDefault="00300D6C" w:rsidP="00300D6C">
      <w:pPr>
        <w:rPr>
          <w:b/>
          <w:u w:val="single"/>
        </w:rPr>
      </w:pPr>
      <w:r w:rsidRPr="0049701B">
        <w:rPr>
          <w:b/>
          <w:u w:val="single"/>
        </w:rPr>
        <w:t>Acceptkriterier:</w:t>
      </w:r>
    </w:p>
    <w:p w14:paraId="24FC1808" w14:textId="252B4936" w:rsidR="00300D6C" w:rsidRDefault="00300D6C" w:rsidP="00300D6C">
      <w:r>
        <w:t xml:space="preserve">Forbrugeren </w:t>
      </w:r>
      <w:r w:rsidR="002573BC">
        <w:t>bliver informeret om</w:t>
      </w:r>
      <w:r>
        <w:t xml:space="preserve"> en afstand, som afspejler den</w:t>
      </w:r>
      <w:r w:rsidR="002573BC">
        <w:t>,</w:t>
      </w:r>
      <w:r>
        <w:t xml:space="preserve"> som han skal tilbagelægge, for at handle.</w:t>
      </w:r>
    </w:p>
    <w:p w14:paraId="7632AFEA" w14:textId="77777777" w:rsidR="00300D6C" w:rsidRDefault="00300D6C" w:rsidP="00300D6C"/>
    <w:p w14:paraId="63FC0C3C" w14:textId="77777777" w:rsidR="00300D6C" w:rsidRPr="0091662F" w:rsidRDefault="00300D6C" w:rsidP="00300D6C">
      <w:pPr>
        <w:pStyle w:val="Heading2"/>
        <w:keepNext/>
        <w:keepLines/>
        <w:spacing w:before="40" w:after="0" w:line="259" w:lineRule="auto"/>
      </w:pPr>
      <w:bookmarkStart w:id="60" w:name="_Toc451971647"/>
      <w:bookmarkStart w:id="61" w:name="_Toc451972099"/>
      <w:bookmarkStart w:id="62" w:name="_Toc443577291"/>
      <w:bookmarkStart w:id="63" w:name="_Toc452028790"/>
      <w:bookmarkEnd w:id="60"/>
      <w:bookmarkEnd w:id="61"/>
      <w:r>
        <w:t>Kunne vise en kørselsvejledning mellem de forskellige forretninger, som der skal handles i</w:t>
      </w:r>
      <w:bookmarkEnd w:id="62"/>
      <w:bookmarkEnd w:id="63"/>
    </w:p>
    <w:p w14:paraId="576E32F6" w14:textId="77777777" w:rsidR="00300D6C" w:rsidRPr="0049701B" w:rsidRDefault="00300D6C" w:rsidP="00300D6C">
      <w:pPr>
        <w:rPr>
          <w:b/>
          <w:u w:val="single"/>
        </w:rPr>
      </w:pPr>
      <w:r w:rsidRPr="0049701B">
        <w:rPr>
          <w:b/>
          <w:u w:val="single"/>
        </w:rPr>
        <w:t>Beskrivelse:</w:t>
      </w:r>
    </w:p>
    <w:p w14:paraId="39A5E70D" w14:textId="7B7FBBB3" w:rsidR="00300D6C" w:rsidRDefault="00300D6C" w:rsidP="00300D6C">
      <w:r w:rsidRPr="009F1305">
        <w:rPr>
          <w:b/>
        </w:rPr>
        <w:t>Som</w:t>
      </w:r>
      <w:r>
        <w:t xml:space="preserve"> en forbruger af Pristjek220</w:t>
      </w:r>
      <w:r w:rsidR="002573BC">
        <w:t>,</w:t>
      </w:r>
    </w:p>
    <w:p w14:paraId="2C9DB5D7" w14:textId="52A06817" w:rsidR="00300D6C" w:rsidRDefault="00300D6C" w:rsidP="00300D6C">
      <w:r w:rsidRPr="009F1305">
        <w:rPr>
          <w:b/>
        </w:rPr>
        <w:t>Vil</w:t>
      </w:r>
      <w:r>
        <w:t xml:space="preserve"> jeg kunne se</w:t>
      </w:r>
      <w:r w:rsidR="002573BC">
        <w:t>,</w:t>
      </w:r>
      <w:r>
        <w:t xml:space="preserve"> hvilken vej jeg skal køre for at handle,</w:t>
      </w:r>
    </w:p>
    <w:p w14:paraId="3955C3F6" w14:textId="1E360FA3" w:rsidR="00300D6C" w:rsidRDefault="00300D6C" w:rsidP="00300D6C">
      <w:r w:rsidRPr="009F1305">
        <w:rPr>
          <w:b/>
        </w:rPr>
        <w:t>Så</w:t>
      </w:r>
      <w:r w:rsidR="002573BC">
        <w:rPr>
          <w:b/>
        </w:rPr>
        <w:t>,</w:t>
      </w:r>
      <w:r>
        <w:t xml:space="preserve"> hvis jeg er i en by</w:t>
      </w:r>
      <w:r w:rsidR="002573BC">
        <w:t>,</w:t>
      </w:r>
      <w:r>
        <w:t xml:space="preserve"> hvor jeg ikke er kendt, kan jeg navigere til forretningerne. </w:t>
      </w:r>
    </w:p>
    <w:p w14:paraId="2A4B7974" w14:textId="1B0293FE" w:rsidR="00300D6C" w:rsidRPr="0049701B" w:rsidRDefault="00300D6C" w:rsidP="00300D6C">
      <w:pPr>
        <w:rPr>
          <w:b/>
          <w:u w:val="single"/>
        </w:rPr>
      </w:pPr>
      <w:r w:rsidRPr="0049701B">
        <w:rPr>
          <w:b/>
          <w:u w:val="single"/>
        </w:rPr>
        <w:t>Acceptkriterier:</w:t>
      </w:r>
    </w:p>
    <w:p w14:paraId="2C7F1CC0" w14:textId="4CF43E74" w:rsidR="00300D6C" w:rsidRDefault="00300D6C" w:rsidP="00300D6C">
      <w:r>
        <w:t>Forbrugeren får en kørselsvejledning, i form af et kort, som viser</w:t>
      </w:r>
      <w:r w:rsidR="002573BC">
        <w:t>,</w:t>
      </w:r>
      <w:r>
        <w:t xml:space="preserve"> hvor han skal køre hen, som afspejler den korteste vej mellem de forretninger</w:t>
      </w:r>
      <w:r w:rsidR="002573BC">
        <w:t>,</w:t>
      </w:r>
      <w:r>
        <w:t xml:space="preserve"> han skal handle i.</w:t>
      </w:r>
    </w:p>
    <w:p w14:paraId="237EC1C7" w14:textId="77777777" w:rsidR="00300D6C" w:rsidRDefault="00300D6C" w:rsidP="00300D6C">
      <w:r>
        <w:t>Forbrugeren kan få kørselsvejledningen vedhæftet mailen.</w:t>
      </w:r>
    </w:p>
    <w:p w14:paraId="50DCA278" w14:textId="77777777" w:rsidR="00300D6C" w:rsidRPr="004A04EA" w:rsidRDefault="00300D6C" w:rsidP="00300D6C"/>
    <w:p w14:paraId="059F3B81" w14:textId="77777777" w:rsidR="00300D6C" w:rsidRDefault="00300D6C" w:rsidP="00300D6C">
      <w:r>
        <w:br w:type="page"/>
      </w:r>
    </w:p>
    <w:p w14:paraId="48BA7145" w14:textId="77777777" w:rsidR="00300D6C" w:rsidRPr="005F2CA0" w:rsidRDefault="00300D6C" w:rsidP="00300D6C">
      <w:pPr>
        <w:pStyle w:val="Heading1"/>
        <w:keepNext/>
        <w:keepLines/>
        <w:spacing w:before="240" w:after="0" w:line="259" w:lineRule="auto"/>
      </w:pPr>
      <w:bookmarkStart w:id="64" w:name="_Ref451960730"/>
      <w:bookmarkStart w:id="65" w:name="_Toc452028791"/>
      <w:r>
        <w:lastRenderedPageBreak/>
        <w:t>Kvalitetskrav</w:t>
      </w:r>
      <w:bookmarkEnd w:id="64"/>
      <w:bookmarkEnd w:id="65"/>
    </w:p>
    <w:p w14:paraId="339840C1" w14:textId="77777777" w:rsidR="00300D6C" w:rsidRPr="005F2CA0" w:rsidRDefault="00300D6C" w:rsidP="00300D6C"/>
    <w:p w14:paraId="72F8FA09" w14:textId="77777777" w:rsidR="00300D6C" w:rsidRPr="0049701B" w:rsidRDefault="00300D6C" w:rsidP="00300D6C">
      <w:pPr>
        <w:pStyle w:val="ListParagraph"/>
        <w:numPr>
          <w:ilvl w:val="0"/>
          <w:numId w:val="4"/>
        </w:numPr>
        <w:spacing w:after="160" w:line="259" w:lineRule="auto"/>
        <w:jc w:val="left"/>
        <w:rPr>
          <w:b/>
          <w:u w:val="single"/>
        </w:rPr>
      </w:pPr>
      <w:r w:rsidRPr="0049701B">
        <w:rPr>
          <w:b/>
          <w:u w:val="single"/>
        </w:rPr>
        <w:t>Generelle krav:</w:t>
      </w:r>
    </w:p>
    <w:p w14:paraId="549D27E0" w14:textId="58A0FED8" w:rsidR="00300D6C" w:rsidRDefault="00300D6C" w:rsidP="00300D6C">
      <w:pPr>
        <w:pStyle w:val="ListParagraph"/>
        <w:numPr>
          <w:ilvl w:val="1"/>
          <w:numId w:val="4"/>
        </w:numPr>
        <w:spacing w:after="160" w:line="259" w:lineRule="auto"/>
        <w:jc w:val="left"/>
      </w:pPr>
      <w:r>
        <w:t>Pristjek220 skal leve op til de krav, som Microsoft still</w:t>
      </w:r>
      <w:r w:rsidR="002573BC">
        <w:t>er</w:t>
      </w:r>
      <w:r>
        <w:t xml:space="preserve"> til UX design</w:t>
      </w:r>
      <w:r w:rsidRPr="00B806C2">
        <w:rPr>
          <w:b/>
        </w:rPr>
        <w:t xml:space="preserve"> </w:t>
      </w:r>
      <w:sdt>
        <w:sdtPr>
          <w:rPr>
            <w:b/>
          </w:rPr>
          <w:id w:val="-1350400967"/>
          <w:citation/>
        </w:sdtPr>
        <w:sdtEndPr/>
        <w:sdtContent>
          <w:r w:rsidRPr="00253A76">
            <w:rPr>
              <w:b/>
            </w:rPr>
            <w:fldChar w:fldCharType="begin"/>
          </w:r>
          <w:r w:rsidRPr="00253A76">
            <w:rPr>
              <w:b/>
            </w:rPr>
            <w:instrText xml:space="preserve"> CITATION Mic16 \l 1030 </w:instrText>
          </w:r>
          <w:r w:rsidRPr="00253A76">
            <w:rPr>
              <w:b/>
            </w:rPr>
            <w:fldChar w:fldCharType="separate"/>
          </w:r>
          <w:r w:rsidR="000C1289" w:rsidRPr="000C1289">
            <w:rPr>
              <w:noProof/>
            </w:rPr>
            <w:t>[3]</w:t>
          </w:r>
          <w:r w:rsidRPr="00253A76">
            <w:rPr>
              <w:b/>
            </w:rPr>
            <w:fldChar w:fldCharType="end"/>
          </w:r>
        </w:sdtContent>
      </w:sdt>
      <w:r>
        <w:t>.</w:t>
      </w:r>
    </w:p>
    <w:p w14:paraId="2C0F98EA" w14:textId="02ECF61B" w:rsidR="00300D6C" w:rsidRDefault="00300D6C" w:rsidP="00300D6C">
      <w:pPr>
        <w:pStyle w:val="ListParagraph"/>
        <w:numPr>
          <w:ilvl w:val="1"/>
          <w:numId w:val="4"/>
        </w:numPr>
        <w:spacing w:after="160" w:line="259" w:lineRule="auto"/>
        <w:jc w:val="left"/>
      </w:pPr>
      <w:r>
        <w:t xml:space="preserve">Pristjek220 skal leve op til </w:t>
      </w:r>
      <w:r w:rsidR="002573BC">
        <w:t>”Three</w:t>
      </w:r>
      <w:r>
        <w:t>-</w:t>
      </w:r>
      <w:proofErr w:type="spellStart"/>
      <w:r>
        <w:t>click</w:t>
      </w:r>
      <w:proofErr w:type="spellEnd"/>
      <w:r>
        <w:t xml:space="preserve"> </w:t>
      </w:r>
      <w:proofErr w:type="spellStart"/>
      <w:r>
        <w:t>rule</w:t>
      </w:r>
      <w:proofErr w:type="spellEnd"/>
      <w:r w:rsidR="002573BC">
        <w:t>”</w:t>
      </w:r>
      <w:r w:rsidRPr="00B806C2">
        <w:rPr>
          <w:b/>
        </w:rPr>
        <w:t xml:space="preserve"> </w:t>
      </w:r>
      <w:sdt>
        <w:sdtPr>
          <w:rPr>
            <w:b/>
          </w:rPr>
          <w:id w:val="-1820258211"/>
          <w:citation/>
        </w:sdtPr>
        <w:sdtEndPr/>
        <w:sdtContent>
          <w:r w:rsidRPr="00253A76">
            <w:rPr>
              <w:b/>
            </w:rPr>
            <w:fldChar w:fldCharType="begin"/>
          </w:r>
          <w:r w:rsidRPr="00253A76">
            <w:rPr>
              <w:b/>
            </w:rPr>
            <w:instrText xml:space="preserve"> CITATION Jef01 \l 1030 </w:instrText>
          </w:r>
          <w:r w:rsidRPr="00253A76">
            <w:rPr>
              <w:b/>
            </w:rPr>
            <w:fldChar w:fldCharType="separate"/>
          </w:r>
          <w:r w:rsidR="000C1289" w:rsidRPr="000C1289">
            <w:rPr>
              <w:noProof/>
            </w:rPr>
            <w:t>[4]</w:t>
          </w:r>
          <w:r w:rsidRPr="00253A76">
            <w:rPr>
              <w:b/>
            </w:rPr>
            <w:fldChar w:fldCharType="end"/>
          </w:r>
        </w:sdtContent>
      </w:sdt>
      <w:r>
        <w:t>.</w:t>
      </w:r>
    </w:p>
    <w:p w14:paraId="6D6A08FE" w14:textId="3BA3098B" w:rsidR="00300D6C" w:rsidRDefault="00300D6C" w:rsidP="00300D6C">
      <w:pPr>
        <w:pStyle w:val="ListParagraph"/>
        <w:numPr>
          <w:ilvl w:val="1"/>
          <w:numId w:val="4"/>
        </w:numPr>
        <w:spacing w:after="160" w:line="259" w:lineRule="auto"/>
        <w:jc w:val="left"/>
      </w:pPr>
      <w:r>
        <w:t xml:space="preserve">Pristjek220 skal leve op til </w:t>
      </w:r>
      <w:r w:rsidR="002573BC">
        <w:t>”</w:t>
      </w:r>
      <w:proofErr w:type="spellStart"/>
      <w:r>
        <w:t>Rule</w:t>
      </w:r>
      <w:proofErr w:type="spellEnd"/>
      <w:r>
        <w:t xml:space="preserve"> of </w:t>
      </w:r>
      <w:proofErr w:type="spellStart"/>
      <w:r>
        <w:t>Five</w:t>
      </w:r>
      <w:proofErr w:type="spellEnd"/>
      <w:r w:rsidR="002573BC">
        <w:t>”</w:t>
      </w:r>
      <w:r w:rsidRPr="00B806C2">
        <w:rPr>
          <w:b/>
        </w:rPr>
        <w:t xml:space="preserve"> </w:t>
      </w:r>
      <w:sdt>
        <w:sdtPr>
          <w:rPr>
            <w:b/>
          </w:rPr>
          <w:id w:val="-328058970"/>
          <w:citation/>
        </w:sdtPr>
        <w:sdtEndPr/>
        <w:sdtContent>
          <w:r w:rsidRPr="00253A76">
            <w:rPr>
              <w:b/>
            </w:rPr>
            <w:fldChar w:fldCharType="begin"/>
          </w:r>
          <w:r w:rsidRPr="00253A76">
            <w:rPr>
              <w:b/>
            </w:rPr>
            <w:instrText xml:space="preserve"> CITATION Jef01 \l 1030 </w:instrText>
          </w:r>
          <w:r w:rsidRPr="00253A76">
            <w:rPr>
              <w:b/>
            </w:rPr>
            <w:fldChar w:fldCharType="separate"/>
          </w:r>
          <w:r w:rsidR="000C1289" w:rsidRPr="000C1289">
            <w:rPr>
              <w:noProof/>
            </w:rPr>
            <w:t>[4]</w:t>
          </w:r>
          <w:r w:rsidRPr="00253A76">
            <w:rPr>
              <w:b/>
            </w:rPr>
            <w:fldChar w:fldCharType="end"/>
          </w:r>
        </w:sdtContent>
      </w:sdt>
      <w:r>
        <w:t>.</w:t>
      </w:r>
    </w:p>
    <w:p w14:paraId="17E7FD20" w14:textId="77777777" w:rsidR="00300D6C" w:rsidRPr="005F2CA0" w:rsidRDefault="00300D6C" w:rsidP="00300D6C">
      <w:pPr>
        <w:pStyle w:val="ListParagraph"/>
        <w:ind w:left="1080"/>
      </w:pPr>
    </w:p>
    <w:p w14:paraId="39E66A0D" w14:textId="77777777" w:rsidR="00300D6C" w:rsidRPr="0049701B" w:rsidRDefault="00300D6C" w:rsidP="00300D6C">
      <w:pPr>
        <w:pStyle w:val="ListParagraph"/>
        <w:numPr>
          <w:ilvl w:val="0"/>
          <w:numId w:val="4"/>
        </w:numPr>
        <w:spacing w:after="160" w:line="259" w:lineRule="auto"/>
        <w:jc w:val="left"/>
        <w:rPr>
          <w:b/>
          <w:u w:val="single"/>
        </w:rPr>
      </w:pPr>
      <w:r w:rsidRPr="0049701B">
        <w:rPr>
          <w:b/>
          <w:u w:val="single"/>
        </w:rPr>
        <w:t>GUI:</w:t>
      </w:r>
    </w:p>
    <w:p w14:paraId="577F3BC1" w14:textId="77777777" w:rsidR="00300D6C" w:rsidRPr="005F2CA0" w:rsidRDefault="00300D6C" w:rsidP="00300D6C">
      <w:pPr>
        <w:pStyle w:val="ListParagraph"/>
        <w:numPr>
          <w:ilvl w:val="1"/>
          <w:numId w:val="4"/>
        </w:numPr>
        <w:spacing w:after="160" w:line="259" w:lineRule="auto"/>
        <w:jc w:val="left"/>
      </w:pPr>
      <w:r>
        <w:t>Fontstørrelsen</w:t>
      </w:r>
      <w:r w:rsidRPr="005F2CA0">
        <w:t xml:space="preserve"> for teksten skal være minimum 10.</w:t>
      </w:r>
    </w:p>
    <w:p w14:paraId="47243C72" w14:textId="77777777" w:rsidR="00300D6C" w:rsidRPr="005F2CA0" w:rsidRDefault="00300D6C" w:rsidP="00300D6C">
      <w:pPr>
        <w:pStyle w:val="ListParagraph"/>
        <w:ind w:left="1080"/>
      </w:pPr>
    </w:p>
    <w:p w14:paraId="542FB961" w14:textId="77777777" w:rsidR="00300D6C" w:rsidRPr="0049701B" w:rsidRDefault="00300D6C" w:rsidP="00300D6C">
      <w:pPr>
        <w:pStyle w:val="ListParagraph"/>
        <w:numPr>
          <w:ilvl w:val="0"/>
          <w:numId w:val="4"/>
        </w:numPr>
        <w:spacing w:after="160" w:line="259" w:lineRule="auto"/>
        <w:jc w:val="left"/>
        <w:rPr>
          <w:b/>
          <w:u w:val="single"/>
        </w:rPr>
      </w:pPr>
      <w:r w:rsidRPr="0049701B">
        <w:rPr>
          <w:b/>
          <w:u w:val="single"/>
        </w:rPr>
        <w:t>Login:</w:t>
      </w:r>
    </w:p>
    <w:p w14:paraId="45E7A185" w14:textId="31A6B709" w:rsidR="00300D6C" w:rsidRPr="005F2CA0" w:rsidRDefault="002573BC" w:rsidP="00300D6C">
      <w:pPr>
        <w:pStyle w:val="ListParagraph"/>
        <w:numPr>
          <w:ilvl w:val="1"/>
          <w:numId w:val="4"/>
        </w:numPr>
        <w:spacing w:after="160" w:line="259" w:lineRule="auto"/>
        <w:jc w:val="left"/>
      </w:pPr>
      <w:r>
        <w:t>Kodeord</w:t>
      </w:r>
      <w:r w:rsidR="00300D6C">
        <w:t xml:space="preserve">, der ligger i databasen, skal være </w:t>
      </w:r>
      <w:r>
        <w:t>krypterede</w:t>
      </w:r>
      <w:r w:rsidR="00300D6C" w:rsidRPr="005F2CA0">
        <w:t>.</w:t>
      </w:r>
    </w:p>
    <w:p w14:paraId="622C38A4" w14:textId="77777777" w:rsidR="00300D6C" w:rsidRDefault="00300D6C" w:rsidP="00300D6C">
      <w:pPr>
        <w:pStyle w:val="ListParagraph"/>
        <w:numPr>
          <w:ilvl w:val="1"/>
          <w:numId w:val="4"/>
        </w:numPr>
        <w:spacing w:after="160" w:line="259" w:lineRule="auto"/>
        <w:jc w:val="left"/>
      </w:pPr>
      <w:r>
        <w:t>Brugernavn</w:t>
      </w:r>
      <w:r w:rsidRPr="005F2CA0">
        <w:t xml:space="preserve"> </w:t>
      </w:r>
      <w:r>
        <w:t>kan kun indeholde bogstaver, mellemrum og</w:t>
      </w:r>
      <w:r w:rsidRPr="005F2CA0">
        <w:t xml:space="preserve"> tal.</w:t>
      </w:r>
    </w:p>
    <w:p w14:paraId="5585D6CD" w14:textId="6718C8D1" w:rsidR="002573BC" w:rsidRDefault="002573BC">
      <w:r>
        <w:br w:type="page"/>
      </w:r>
    </w:p>
    <w:bookmarkStart w:id="66" w:name="_Toc451971484" w:displacedByCustomXml="next"/>
    <w:bookmarkEnd w:id="66" w:displacedByCustomXml="next"/>
    <w:bookmarkStart w:id="67" w:name="_Toc451971651" w:displacedByCustomXml="next"/>
    <w:bookmarkEnd w:id="67" w:displacedByCustomXml="next"/>
    <w:bookmarkStart w:id="68" w:name="_Toc451972103" w:displacedByCustomXml="next"/>
    <w:bookmarkEnd w:id="68" w:displacedByCustomXml="next"/>
    <w:bookmarkStart w:id="69" w:name="_Toc452028792" w:displacedByCustomXml="next"/>
    <w:sdt>
      <w:sdtPr>
        <w:rPr>
          <w:rFonts w:eastAsiaTheme="minorHAnsi"/>
          <w:smallCaps w:val="0"/>
          <w:spacing w:val="0"/>
          <w:sz w:val="22"/>
          <w:szCs w:val="22"/>
        </w:rPr>
        <w:id w:val="48583402"/>
        <w:docPartObj>
          <w:docPartGallery w:val="Bibliographies"/>
          <w:docPartUnique/>
        </w:docPartObj>
      </w:sdtPr>
      <w:sdtEndPr>
        <w:rPr>
          <w:rFonts w:eastAsiaTheme="minorEastAsia"/>
          <w:sz w:val="20"/>
          <w:szCs w:val="20"/>
        </w:rPr>
      </w:sdtEndPr>
      <w:sdtContent>
        <w:p w14:paraId="0A8E4D8B" w14:textId="77777777" w:rsidR="00300D6C" w:rsidRDefault="00300D6C" w:rsidP="009F4619">
          <w:pPr>
            <w:pStyle w:val="Heading1"/>
            <w:keepNext/>
            <w:keepLines/>
            <w:spacing w:before="240" w:after="0" w:line="259" w:lineRule="auto"/>
          </w:pPr>
          <w:r>
            <w:t>Referencer</w:t>
          </w:r>
          <w:bookmarkEnd w:id="69"/>
        </w:p>
        <w:sdt>
          <w:sdtPr>
            <w:id w:val="-573587230"/>
            <w:bibliography/>
          </w:sdtPr>
          <w:sdtEndPr/>
          <w:sdtContent>
            <w:p w14:paraId="27A412DA" w14:textId="77777777" w:rsidR="000C1289" w:rsidRDefault="00300D6C" w:rsidP="009F4619">
              <w:pPr>
                <w:jc w:val="left"/>
                <w:rPr>
                  <w:noProof/>
                </w:rPr>
              </w:pPr>
              <w:r>
                <w:fldChar w:fldCharType="begin"/>
              </w:r>
              <w:r w:rsidRPr="006E4738">
                <w:rPr>
                  <w:lang w:val="en-US"/>
                </w:rP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0"/>
                <w:gridCol w:w="9338"/>
              </w:tblGrid>
              <w:tr w:rsidR="000C1289" w14:paraId="189E11DB" w14:textId="77777777">
                <w:trPr>
                  <w:divId w:val="1893730054"/>
                  <w:tblCellSpacing w:w="15" w:type="dxa"/>
                </w:trPr>
                <w:tc>
                  <w:tcPr>
                    <w:tcW w:w="50" w:type="pct"/>
                    <w:hideMark/>
                  </w:tcPr>
                  <w:p w14:paraId="011CE26E" w14:textId="77777777" w:rsidR="000C1289" w:rsidRDefault="000C1289" w:rsidP="009F4619">
                    <w:pPr>
                      <w:pStyle w:val="Bibliography"/>
                      <w:jc w:val="left"/>
                      <w:rPr>
                        <w:noProof/>
                        <w:sz w:val="24"/>
                        <w:szCs w:val="24"/>
                      </w:rPr>
                    </w:pPr>
                    <w:r>
                      <w:rPr>
                        <w:noProof/>
                      </w:rPr>
                      <w:t xml:space="preserve">[1] </w:t>
                    </w:r>
                  </w:p>
                </w:tc>
                <w:tc>
                  <w:tcPr>
                    <w:tcW w:w="0" w:type="auto"/>
                    <w:hideMark/>
                  </w:tcPr>
                  <w:p w14:paraId="4C273EB9" w14:textId="77777777" w:rsidR="000C1289" w:rsidRDefault="000C1289" w:rsidP="009F4619">
                    <w:pPr>
                      <w:pStyle w:val="Bibliography"/>
                      <w:jc w:val="left"/>
                      <w:rPr>
                        <w:noProof/>
                      </w:rPr>
                    </w:pPr>
                    <w:r>
                      <w:rPr>
                        <w:noProof/>
                      </w:rPr>
                      <w:t>Gruppe7, »Accepttest,« AU, Aarhus, 2016.</w:t>
                    </w:r>
                  </w:p>
                </w:tc>
              </w:tr>
              <w:tr w:rsidR="000C1289" w14:paraId="35304EA5" w14:textId="77777777">
                <w:trPr>
                  <w:divId w:val="1893730054"/>
                  <w:tblCellSpacing w:w="15" w:type="dxa"/>
                </w:trPr>
                <w:tc>
                  <w:tcPr>
                    <w:tcW w:w="50" w:type="pct"/>
                    <w:hideMark/>
                  </w:tcPr>
                  <w:p w14:paraId="031FCAEA" w14:textId="77777777" w:rsidR="000C1289" w:rsidRDefault="000C1289" w:rsidP="009F4619">
                    <w:pPr>
                      <w:pStyle w:val="Bibliography"/>
                      <w:jc w:val="left"/>
                      <w:rPr>
                        <w:noProof/>
                      </w:rPr>
                    </w:pPr>
                    <w:r>
                      <w:rPr>
                        <w:noProof/>
                      </w:rPr>
                      <w:t xml:space="preserve">[2] </w:t>
                    </w:r>
                  </w:p>
                </w:tc>
                <w:tc>
                  <w:tcPr>
                    <w:tcW w:w="0" w:type="auto"/>
                    <w:hideMark/>
                  </w:tcPr>
                  <w:p w14:paraId="75B82A01" w14:textId="77777777" w:rsidR="000C1289" w:rsidRDefault="000C1289" w:rsidP="009F4619">
                    <w:pPr>
                      <w:pStyle w:val="Bibliography"/>
                      <w:jc w:val="left"/>
                      <w:rPr>
                        <w:noProof/>
                      </w:rPr>
                    </w:pPr>
                    <w:r>
                      <w:rPr>
                        <w:noProof/>
                      </w:rPr>
                      <w:t>Gruppe7, »Brugermanual,« AU, Aarhus, 20</w:t>
                    </w:r>
                    <w:bookmarkStart w:id="70" w:name="_GoBack"/>
                    <w:bookmarkEnd w:id="70"/>
                    <w:r>
                      <w:rPr>
                        <w:noProof/>
                      </w:rPr>
                      <w:t>16.</w:t>
                    </w:r>
                  </w:p>
                </w:tc>
              </w:tr>
              <w:tr w:rsidR="000C1289" w14:paraId="76A024B5" w14:textId="77777777">
                <w:trPr>
                  <w:divId w:val="1893730054"/>
                  <w:tblCellSpacing w:w="15" w:type="dxa"/>
                </w:trPr>
                <w:tc>
                  <w:tcPr>
                    <w:tcW w:w="50" w:type="pct"/>
                    <w:hideMark/>
                  </w:tcPr>
                  <w:p w14:paraId="1945D81A" w14:textId="77777777" w:rsidR="000C1289" w:rsidRDefault="000C1289" w:rsidP="009F4619">
                    <w:pPr>
                      <w:pStyle w:val="Bibliography"/>
                      <w:jc w:val="left"/>
                      <w:rPr>
                        <w:noProof/>
                      </w:rPr>
                    </w:pPr>
                    <w:r>
                      <w:rPr>
                        <w:noProof/>
                      </w:rPr>
                      <w:t xml:space="preserve">[3] </w:t>
                    </w:r>
                  </w:p>
                </w:tc>
                <w:tc>
                  <w:tcPr>
                    <w:tcW w:w="0" w:type="auto"/>
                    <w:hideMark/>
                  </w:tcPr>
                  <w:p w14:paraId="27800DDA" w14:textId="77777777" w:rsidR="000C1289" w:rsidRDefault="000C1289" w:rsidP="009F4619">
                    <w:pPr>
                      <w:pStyle w:val="Bibliography"/>
                      <w:jc w:val="left"/>
                      <w:rPr>
                        <w:noProof/>
                      </w:rPr>
                    </w:pPr>
                    <w:r w:rsidRPr="000C1289">
                      <w:rPr>
                        <w:noProof/>
                        <w:lang w:val="en-GB"/>
                      </w:rPr>
                      <w:t xml:space="preserve">Microsoft, »Design applications for the Windows desktop,« 2016. [Online]. Available: https://dev.windows.com/en-us/desktop/design . </w:t>
                    </w:r>
                    <w:r>
                      <w:rPr>
                        <w:noProof/>
                      </w:rPr>
                      <w:t>[Senest hentet eller vist den 19 5 2016].</w:t>
                    </w:r>
                  </w:p>
                </w:tc>
              </w:tr>
              <w:tr w:rsidR="000C1289" w14:paraId="0A6E9552" w14:textId="77777777">
                <w:trPr>
                  <w:divId w:val="1893730054"/>
                  <w:tblCellSpacing w:w="15" w:type="dxa"/>
                </w:trPr>
                <w:tc>
                  <w:tcPr>
                    <w:tcW w:w="50" w:type="pct"/>
                    <w:hideMark/>
                  </w:tcPr>
                  <w:p w14:paraId="78AD1CA6" w14:textId="77777777" w:rsidR="000C1289" w:rsidRDefault="000C1289" w:rsidP="009F4619">
                    <w:pPr>
                      <w:pStyle w:val="Bibliography"/>
                      <w:jc w:val="left"/>
                      <w:rPr>
                        <w:noProof/>
                      </w:rPr>
                    </w:pPr>
                    <w:r>
                      <w:rPr>
                        <w:noProof/>
                      </w:rPr>
                      <w:t xml:space="preserve">[4] </w:t>
                    </w:r>
                  </w:p>
                </w:tc>
                <w:tc>
                  <w:tcPr>
                    <w:tcW w:w="0" w:type="auto"/>
                    <w:hideMark/>
                  </w:tcPr>
                  <w:p w14:paraId="243117E6" w14:textId="77777777" w:rsidR="000C1289" w:rsidRDefault="000C1289" w:rsidP="009F4619">
                    <w:pPr>
                      <w:pStyle w:val="Bibliography"/>
                      <w:jc w:val="left"/>
                      <w:rPr>
                        <w:noProof/>
                      </w:rPr>
                    </w:pPr>
                    <w:r w:rsidRPr="000C1289">
                      <w:rPr>
                        <w:noProof/>
                        <w:lang w:val="en-GB"/>
                      </w:rPr>
                      <w:t xml:space="preserve">J. Zeldman, »Taking Your Talent to the Web,« May 2001. </w:t>
                    </w:r>
                    <w:r>
                      <w:rPr>
                        <w:noProof/>
                      </w:rPr>
                      <w:t>[Online]. Available: http://takingyourtalenttotheweb.com/Taking%20Your%20Talent%20to%20the%20Web.pdf. [Senest hentet eller vist den 19 5 2016].</w:t>
                    </w:r>
                  </w:p>
                </w:tc>
              </w:tr>
            </w:tbl>
            <w:p w14:paraId="4F631832" w14:textId="77777777" w:rsidR="000C1289" w:rsidRDefault="000C1289" w:rsidP="009F4619">
              <w:pPr>
                <w:jc w:val="left"/>
                <w:divId w:val="1893730054"/>
                <w:rPr>
                  <w:rFonts w:eastAsia="Times New Roman"/>
                  <w:noProof/>
                </w:rPr>
              </w:pPr>
            </w:p>
            <w:p w14:paraId="2AC847B3" w14:textId="6BCCA9BA" w:rsidR="00C57FAC" w:rsidRDefault="00300D6C" w:rsidP="009F4619">
              <w:pPr>
                <w:jc w:val="left"/>
              </w:pPr>
              <w:r>
                <w:rPr>
                  <w:b/>
                  <w:bCs/>
                  <w:noProof/>
                </w:rPr>
                <w:fldChar w:fldCharType="end"/>
              </w:r>
            </w:p>
          </w:sdtContent>
        </w:sdt>
      </w:sdtContent>
    </w:sdt>
    <w:sectPr w:rsidR="00C57FAC" w:rsidSect="004409B7">
      <w:headerReference w:type="default" r:id="rId10"/>
      <w:footerReference w:type="default" r:id="rId11"/>
      <w:pgSz w:w="11906" w:h="16838"/>
      <w:pgMar w:top="1701" w:right="1134" w:bottom="170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76B2AD" w14:textId="77777777" w:rsidR="00566473" w:rsidRDefault="00566473" w:rsidP="00FE7579">
      <w:pPr>
        <w:spacing w:after="0" w:line="240" w:lineRule="auto"/>
      </w:pPr>
      <w:r>
        <w:separator/>
      </w:r>
    </w:p>
  </w:endnote>
  <w:endnote w:type="continuationSeparator" w:id="0">
    <w:p w14:paraId="6ACEA176" w14:textId="77777777" w:rsidR="00566473" w:rsidRDefault="00566473"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091414"/>
      <w:docPartObj>
        <w:docPartGallery w:val="Page Numbers (Bottom of Page)"/>
        <w:docPartUnique/>
      </w:docPartObj>
    </w:sdtPr>
    <w:sdtEndPr/>
    <w:sdtContent>
      <w:sdt>
        <w:sdtPr>
          <w:id w:val="-1769616900"/>
          <w:docPartObj>
            <w:docPartGallery w:val="Page Numbers (Top of Page)"/>
            <w:docPartUnique/>
          </w:docPartObj>
        </w:sdtPr>
        <w:sdtEndPr/>
        <w:sdtContent>
          <w:p w14:paraId="7AD76BA4" w14:textId="5F0FC59B" w:rsidR="00E93593" w:rsidRDefault="00E93593">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9F4619">
              <w:rPr>
                <w:b/>
                <w:bCs/>
                <w:noProof/>
              </w:rPr>
              <w:t>13</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9F4619">
              <w:rPr>
                <w:b/>
                <w:bCs/>
                <w:noProof/>
              </w:rPr>
              <w:t>13</w:t>
            </w:r>
            <w:r>
              <w:rPr>
                <w:b/>
                <w:bCs/>
                <w:sz w:val="24"/>
                <w:szCs w:val="24"/>
              </w:rPr>
              <w:fldChar w:fldCharType="end"/>
            </w:r>
          </w:p>
        </w:sdtContent>
      </w:sdt>
    </w:sdtContent>
  </w:sdt>
  <w:p w14:paraId="0B93C76D" w14:textId="77777777" w:rsidR="00E93593" w:rsidRDefault="00E9359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7DA4AF" w14:textId="77777777" w:rsidR="00566473" w:rsidRDefault="00566473" w:rsidP="00FE7579">
      <w:pPr>
        <w:spacing w:after="0" w:line="240" w:lineRule="auto"/>
      </w:pPr>
      <w:r>
        <w:separator/>
      </w:r>
    </w:p>
  </w:footnote>
  <w:footnote w:type="continuationSeparator" w:id="0">
    <w:p w14:paraId="6F14081A" w14:textId="77777777" w:rsidR="00566473" w:rsidRDefault="00566473" w:rsidP="00FE75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AE323E" w14:textId="77777777" w:rsidR="00E93593" w:rsidRPr="0013357B" w:rsidRDefault="00E93593" w:rsidP="00014447">
    <w:pPr>
      <w:pStyle w:val="Header"/>
      <w:ind w:firstLine="1304"/>
    </w:pPr>
    <w:r w:rsidRPr="0013357B">
      <w:rPr>
        <w:rFonts w:ascii="Eurostile ExtendedTwo" w:hAnsi="Eurostile ExtendedTwo" w:cs="Arial"/>
        <w:noProof/>
        <w:sz w:val="40"/>
        <w:szCs w:val="40"/>
        <w:lang w:val="en-GB" w:eastAsia="en-GB"/>
      </w:rPr>
      <w:drawing>
        <wp:anchor distT="0" distB="0" distL="114300" distR="114300" simplePos="0" relativeHeight="251659264" behindDoc="0" locked="0" layoutInCell="1" allowOverlap="1" wp14:anchorId="31C98889" wp14:editId="1B87B86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17CA4D3E" w14:textId="6014375A" w:rsidR="00E93593" w:rsidRPr="0013357B" w:rsidRDefault="00E93593" w:rsidP="00014447">
    <w:pPr>
      <w:pStyle w:val="Header"/>
      <w:tabs>
        <w:tab w:val="clear" w:pos="4819"/>
        <w:tab w:val="center" w:pos="4678"/>
      </w:tabs>
    </w:pPr>
    <w:r w:rsidRPr="0013357B">
      <w:tab/>
    </w:r>
    <w:r>
      <w:t>Pristjek220 - Kravspecifikation</w:t>
    </w:r>
    <w:r w:rsidRPr="0013357B">
      <w:tab/>
    </w:r>
    <w:r>
      <w:t>27</w:t>
    </w:r>
    <w:r w:rsidRPr="0013357B">
      <w:t>-</w:t>
    </w:r>
    <w:r>
      <w:t>05</w:t>
    </w:r>
    <w:r w:rsidRPr="0013357B">
      <w:t>-201</w:t>
    </w:r>
    <w:r>
      <w:t>6</w:t>
    </w:r>
  </w:p>
  <w:p w14:paraId="7DF2581B" w14:textId="77777777" w:rsidR="00E93593" w:rsidRDefault="00E9359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BB1490"/>
    <w:multiLevelType w:val="hybridMultilevel"/>
    <w:tmpl w:val="195C61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F1475D7"/>
    <w:multiLevelType w:val="hybridMultilevel"/>
    <w:tmpl w:val="D5DE55F2"/>
    <w:lvl w:ilvl="0" w:tplc="0406000F">
      <w:start w:val="1"/>
      <w:numFmt w:val="decimal"/>
      <w:lvlText w:val="%1."/>
      <w:lvlJc w:val="left"/>
      <w:pPr>
        <w:ind w:left="360" w:hanging="360"/>
      </w:pPr>
      <w:rPr>
        <w:rFonts w:hint="default"/>
      </w:rPr>
    </w:lvl>
    <w:lvl w:ilvl="1" w:tplc="04060019">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2" w15:restartNumberingAfterBreak="0">
    <w:nsid w:val="2B4B0DC1"/>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71D71774"/>
    <w:multiLevelType w:val="hybridMultilevel"/>
    <w:tmpl w:val="F7D654A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7D951290"/>
    <w:multiLevelType w:val="hybridMultilevel"/>
    <w:tmpl w:val="C78E3A2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2"/>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29C3"/>
    <w:rsid w:val="000105F4"/>
    <w:rsid w:val="00012EB8"/>
    <w:rsid w:val="00014447"/>
    <w:rsid w:val="000162DB"/>
    <w:rsid w:val="0001648D"/>
    <w:rsid w:val="000165DD"/>
    <w:rsid w:val="00016902"/>
    <w:rsid w:val="000214E7"/>
    <w:rsid w:val="00026AB8"/>
    <w:rsid w:val="00037463"/>
    <w:rsid w:val="00056727"/>
    <w:rsid w:val="00063C2F"/>
    <w:rsid w:val="00065811"/>
    <w:rsid w:val="000739D2"/>
    <w:rsid w:val="00097EA8"/>
    <w:rsid w:val="000C1289"/>
    <w:rsid w:val="000C3524"/>
    <w:rsid w:val="000C456C"/>
    <w:rsid w:val="000D2955"/>
    <w:rsid w:val="000D5B49"/>
    <w:rsid w:val="00127B4A"/>
    <w:rsid w:val="001373E9"/>
    <w:rsid w:val="001411A3"/>
    <w:rsid w:val="00166BEE"/>
    <w:rsid w:val="00174822"/>
    <w:rsid w:val="00191F5E"/>
    <w:rsid w:val="00195A08"/>
    <w:rsid w:val="001B59F6"/>
    <w:rsid w:val="001B5D39"/>
    <w:rsid w:val="001C04C9"/>
    <w:rsid w:val="001D65B7"/>
    <w:rsid w:val="001E238F"/>
    <w:rsid w:val="001E2EEE"/>
    <w:rsid w:val="00220B91"/>
    <w:rsid w:val="002253B9"/>
    <w:rsid w:val="00236CD9"/>
    <w:rsid w:val="00244935"/>
    <w:rsid w:val="00245289"/>
    <w:rsid w:val="002555D3"/>
    <w:rsid w:val="002573BC"/>
    <w:rsid w:val="00274D9D"/>
    <w:rsid w:val="002834E5"/>
    <w:rsid w:val="002909AD"/>
    <w:rsid w:val="00292B13"/>
    <w:rsid w:val="002A15B4"/>
    <w:rsid w:val="002C10EC"/>
    <w:rsid w:val="002C5690"/>
    <w:rsid w:val="002C6522"/>
    <w:rsid w:val="002C7B7B"/>
    <w:rsid w:val="00300D6C"/>
    <w:rsid w:val="003018ED"/>
    <w:rsid w:val="003115B7"/>
    <w:rsid w:val="00312540"/>
    <w:rsid w:val="0032217A"/>
    <w:rsid w:val="0032645D"/>
    <w:rsid w:val="003367D5"/>
    <w:rsid w:val="00380159"/>
    <w:rsid w:val="003831CE"/>
    <w:rsid w:val="0038415D"/>
    <w:rsid w:val="0039119B"/>
    <w:rsid w:val="003A2169"/>
    <w:rsid w:val="003A427A"/>
    <w:rsid w:val="003B64C0"/>
    <w:rsid w:val="003C342B"/>
    <w:rsid w:val="003E62AC"/>
    <w:rsid w:val="004113E1"/>
    <w:rsid w:val="004156CB"/>
    <w:rsid w:val="00422712"/>
    <w:rsid w:val="004253CA"/>
    <w:rsid w:val="004409B7"/>
    <w:rsid w:val="00445C3F"/>
    <w:rsid w:val="00457E06"/>
    <w:rsid w:val="004602BC"/>
    <w:rsid w:val="004700AC"/>
    <w:rsid w:val="00481436"/>
    <w:rsid w:val="00490B72"/>
    <w:rsid w:val="00492512"/>
    <w:rsid w:val="0049701B"/>
    <w:rsid w:val="004B7B92"/>
    <w:rsid w:val="004F6192"/>
    <w:rsid w:val="005009FE"/>
    <w:rsid w:val="00502FB4"/>
    <w:rsid w:val="00526845"/>
    <w:rsid w:val="00530309"/>
    <w:rsid w:val="00547388"/>
    <w:rsid w:val="00553B22"/>
    <w:rsid w:val="00556E2F"/>
    <w:rsid w:val="00566473"/>
    <w:rsid w:val="00576BDE"/>
    <w:rsid w:val="005822AA"/>
    <w:rsid w:val="00596825"/>
    <w:rsid w:val="005974A5"/>
    <w:rsid w:val="005B2100"/>
    <w:rsid w:val="005B32B3"/>
    <w:rsid w:val="005B5F84"/>
    <w:rsid w:val="005B6465"/>
    <w:rsid w:val="005D0C75"/>
    <w:rsid w:val="005D68EE"/>
    <w:rsid w:val="005E6603"/>
    <w:rsid w:val="005F1202"/>
    <w:rsid w:val="005F1D93"/>
    <w:rsid w:val="005F1FE0"/>
    <w:rsid w:val="005F4A33"/>
    <w:rsid w:val="00605319"/>
    <w:rsid w:val="00615D83"/>
    <w:rsid w:val="00625867"/>
    <w:rsid w:val="006338BB"/>
    <w:rsid w:val="00643B2A"/>
    <w:rsid w:val="006546B7"/>
    <w:rsid w:val="0065518F"/>
    <w:rsid w:val="0065572F"/>
    <w:rsid w:val="006642ED"/>
    <w:rsid w:val="00675134"/>
    <w:rsid w:val="006A0C47"/>
    <w:rsid w:val="006A3AF3"/>
    <w:rsid w:val="006A7AC9"/>
    <w:rsid w:val="006B1D6F"/>
    <w:rsid w:val="006B4756"/>
    <w:rsid w:val="006B7383"/>
    <w:rsid w:val="006B749A"/>
    <w:rsid w:val="006C1D1B"/>
    <w:rsid w:val="006D5819"/>
    <w:rsid w:val="00716AC9"/>
    <w:rsid w:val="0072538E"/>
    <w:rsid w:val="00725D77"/>
    <w:rsid w:val="00730D15"/>
    <w:rsid w:val="00742ADB"/>
    <w:rsid w:val="00755ADC"/>
    <w:rsid w:val="00762AF0"/>
    <w:rsid w:val="007662C2"/>
    <w:rsid w:val="00772E42"/>
    <w:rsid w:val="007814C8"/>
    <w:rsid w:val="00784A3C"/>
    <w:rsid w:val="007867D1"/>
    <w:rsid w:val="0078742E"/>
    <w:rsid w:val="00793B7E"/>
    <w:rsid w:val="007B08FE"/>
    <w:rsid w:val="007B318A"/>
    <w:rsid w:val="007C0C6F"/>
    <w:rsid w:val="007C1596"/>
    <w:rsid w:val="007C289E"/>
    <w:rsid w:val="007C41CE"/>
    <w:rsid w:val="007C4B17"/>
    <w:rsid w:val="007D1FC5"/>
    <w:rsid w:val="007D2920"/>
    <w:rsid w:val="007E734C"/>
    <w:rsid w:val="007F0CC8"/>
    <w:rsid w:val="0080130A"/>
    <w:rsid w:val="00801820"/>
    <w:rsid w:val="00814C31"/>
    <w:rsid w:val="00822866"/>
    <w:rsid w:val="00826874"/>
    <w:rsid w:val="008329A1"/>
    <w:rsid w:val="008529F2"/>
    <w:rsid w:val="008608FE"/>
    <w:rsid w:val="0086317C"/>
    <w:rsid w:val="00865349"/>
    <w:rsid w:val="0087624C"/>
    <w:rsid w:val="008B5E07"/>
    <w:rsid w:val="008B71A0"/>
    <w:rsid w:val="008C1AE9"/>
    <w:rsid w:val="008C60B6"/>
    <w:rsid w:val="008D4F5D"/>
    <w:rsid w:val="008E3966"/>
    <w:rsid w:val="008F0B2B"/>
    <w:rsid w:val="00904AB1"/>
    <w:rsid w:val="009125F6"/>
    <w:rsid w:val="009133D5"/>
    <w:rsid w:val="00914A0D"/>
    <w:rsid w:val="0093378F"/>
    <w:rsid w:val="00956709"/>
    <w:rsid w:val="00963DA1"/>
    <w:rsid w:val="0097676F"/>
    <w:rsid w:val="00986F55"/>
    <w:rsid w:val="009A1206"/>
    <w:rsid w:val="009A4E51"/>
    <w:rsid w:val="009A6EE0"/>
    <w:rsid w:val="009B2A0A"/>
    <w:rsid w:val="009B4421"/>
    <w:rsid w:val="009B6016"/>
    <w:rsid w:val="009C43DE"/>
    <w:rsid w:val="009C6108"/>
    <w:rsid w:val="009D0873"/>
    <w:rsid w:val="009D0E2A"/>
    <w:rsid w:val="009D3430"/>
    <w:rsid w:val="009D3D98"/>
    <w:rsid w:val="009D535A"/>
    <w:rsid w:val="009F4619"/>
    <w:rsid w:val="00A104C1"/>
    <w:rsid w:val="00A22577"/>
    <w:rsid w:val="00A23304"/>
    <w:rsid w:val="00A3335C"/>
    <w:rsid w:val="00A538C0"/>
    <w:rsid w:val="00A77D19"/>
    <w:rsid w:val="00A845F3"/>
    <w:rsid w:val="00A92718"/>
    <w:rsid w:val="00AA0104"/>
    <w:rsid w:val="00AA024B"/>
    <w:rsid w:val="00AB0E16"/>
    <w:rsid w:val="00AB6A3A"/>
    <w:rsid w:val="00AC6A8A"/>
    <w:rsid w:val="00AC6E63"/>
    <w:rsid w:val="00AE5B16"/>
    <w:rsid w:val="00B13243"/>
    <w:rsid w:val="00B24426"/>
    <w:rsid w:val="00B329ED"/>
    <w:rsid w:val="00B43218"/>
    <w:rsid w:val="00B435B5"/>
    <w:rsid w:val="00B652AE"/>
    <w:rsid w:val="00B65C96"/>
    <w:rsid w:val="00B667AD"/>
    <w:rsid w:val="00B7213F"/>
    <w:rsid w:val="00B74F42"/>
    <w:rsid w:val="00B80467"/>
    <w:rsid w:val="00B81187"/>
    <w:rsid w:val="00B923DD"/>
    <w:rsid w:val="00B93567"/>
    <w:rsid w:val="00B9611F"/>
    <w:rsid w:val="00B9650A"/>
    <w:rsid w:val="00BB083A"/>
    <w:rsid w:val="00BD0521"/>
    <w:rsid w:val="00BD1F66"/>
    <w:rsid w:val="00BE543A"/>
    <w:rsid w:val="00C024E5"/>
    <w:rsid w:val="00C027B1"/>
    <w:rsid w:val="00C16169"/>
    <w:rsid w:val="00C2758B"/>
    <w:rsid w:val="00C36E8E"/>
    <w:rsid w:val="00C43307"/>
    <w:rsid w:val="00C57FAC"/>
    <w:rsid w:val="00C646EF"/>
    <w:rsid w:val="00C720C8"/>
    <w:rsid w:val="00C724A5"/>
    <w:rsid w:val="00C93159"/>
    <w:rsid w:val="00C95D06"/>
    <w:rsid w:val="00CB3665"/>
    <w:rsid w:val="00CD396B"/>
    <w:rsid w:val="00CD495D"/>
    <w:rsid w:val="00CE0C3A"/>
    <w:rsid w:val="00CF23AB"/>
    <w:rsid w:val="00D03B9A"/>
    <w:rsid w:val="00D06980"/>
    <w:rsid w:val="00D141F8"/>
    <w:rsid w:val="00D14261"/>
    <w:rsid w:val="00D15817"/>
    <w:rsid w:val="00D15BC6"/>
    <w:rsid w:val="00D166C1"/>
    <w:rsid w:val="00D3124F"/>
    <w:rsid w:val="00D378E0"/>
    <w:rsid w:val="00D40F80"/>
    <w:rsid w:val="00D42CEC"/>
    <w:rsid w:val="00D47EA8"/>
    <w:rsid w:val="00D519EA"/>
    <w:rsid w:val="00D60440"/>
    <w:rsid w:val="00D62ABE"/>
    <w:rsid w:val="00D64508"/>
    <w:rsid w:val="00D744A1"/>
    <w:rsid w:val="00DA2742"/>
    <w:rsid w:val="00DA2917"/>
    <w:rsid w:val="00DA56BB"/>
    <w:rsid w:val="00DB0052"/>
    <w:rsid w:val="00DC1744"/>
    <w:rsid w:val="00DC3322"/>
    <w:rsid w:val="00DC5488"/>
    <w:rsid w:val="00E04F74"/>
    <w:rsid w:val="00E12156"/>
    <w:rsid w:val="00E35180"/>
    <w:rsid w:val="00E40E91"/>
    <w:rsid w:val="00E5370F"/>
    <w:rsid w:val="00E54FFF"/>
    <w:rsid w:val="00E55C03"/>
    <w:rsid w:val="00E71054"/>
    <w:rsid w:val="00E72E07"/>
    <w:rsid w:val="00E76B0E"/>
    <w:rsid w:val="00E8059A"/>
    <w:rsid w:val="00E877F0"/>
    <w:rsid w:val="00E93593"/>
    <w:rsid w:val="00E953DA"/>
    <w:rsid w:val="00EB3E4A"/>
    <w:rsid w:val="00EC6228"/>
    <w:rsid w:val="00EE49D4"/>
    <w:rsid w:val="00EE5835"/>
    <w:rsid w:val="00EE758C"/>
    <w:rsid w:val="00F2078E"/>
    <w:rsid w:val="00F216E3"/>
    <w:rsid w:val="00F24C94"/>
    <w:rsid w:val="00F25B1C"/>
    <w:rsid w:val="00F27AF5"/>
    <w:rsid w:val="00F30D26"/>
    <w:rsid w:val="00F443B5"/>
    <w:rsid w:val="00F61D68"/>
    <w:rsid w:val="00F92E3D"/>
    <w:rsid w:val="00F94CD6"/>
    <w:rsid w:val="00F97D49"/>
    <w:rsid w:val="00F97E18"/>
    <w:rsid w:val="00FA01BE"/>
    <w:rsid w:val="00FB4703"/>
    <w:rsid w:val="00FB7E40"/>
    <w:rsid w:val="00FC3530"/>
    <w:rsid w:val="00FC3B5F"/>
    <w:rsid w:val="00FC60B7"/>
    <w:rsid w:val="00FD107E"/>
    <w:rsid w:val="00FD11E0"/>
    <w:rsid w:val="00FD1463"/>
    <w:rsid w:val="00FE757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BC515E"/>
  <w15:docId w15:val="{A6AEAACC-D79D-45D4-96F0-FB79CE81A7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3"/>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3"/>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3"/>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3"/>
      </w:numPr>
      <w:spacing w:before="240" w:after="0"/>
      <w:jc w:val="left"/>
      <w:outlineLvl w:val="3"/>
    </w:pPr>
    <w:rPr>
      <w:smallCaps/>
      <w:spacing w:val="10"/>
      <w:sz w:val="22"/>
      <w:szCs w:val="22"/>
    </w:rPr>
  </w:style>
  <w:style w:type="paragraph" w:styleId="Heading5">
    <w:name w:val="heading 5"/>
    <w:basedOn w:val="Normal"/>
    <w:next w:val="Normal"/>
    <w:link w:val="Heading5Char"/>
    <w:uiPriority w:val="9"/>
    <w:unhideWhenUsed/>
    <w:qFormat/>
    <w:rsid w:val="00E12156"/>
    <w:pPr>
      <w:numPr>
        <w:ilvl w:val="4"/>
        <w:numId w:val="3"/>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3"/>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3"/>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3"/>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3"/>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semiHidden/>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B435B5"/>
    <w:rPr>
      <w:sz w:val="16"/>
      <w:szCs w:val="16"/>
    </w:rPr>
  </w:style>
  <w:style w:type="paragraph" w:styleId="CommentText">
    <w:name w:val="annotation text"/>
    <w:basedOn w:val="Normal"/>
    <w:link w:val="CommentTextChar"/>
    <w:uiPriority w:val="99"/>
    <w:semiHidden/>
    <w:unhideWhenUsed/>
    <w:rsid w:val="00B435B5"/>
    <w:pPr>
      <w:spacing w:line="240" w:lineRule="auto"/>
    </w:pPr>
  </w:style>
  <w:style w:type="character" w:customStyle="1" w:styleId="CommentTextChar">
    <w:name w:val="Comment Text Char"/>
    <w:basedOn w:val="DefaultParagraphFont"/>
    <w:link w:val="CommentText"/>
    <w:uiPriority w:val="99"/>
    <w:semiHidden/>
    <w:rsid w:val="00B435B5"/>
  </w:style>
  <w:style w:type="paragraph" w:styleId="CommentSubject">
    <w:name w:val="annotation subject"/>
    <w:basedOn w:val="CommentText"/>
    <w:next w:val="CommentText"/>
    <w:link w:val="CommentSubjectChar"/>
    <w:uiPriority w:val="99"/>
    <w:semiHidden/>
    <w:unhideWhenUsed/>
    <w:rsid w:val="00B435B5"/>
    <w:rPr>
      <w:b/>
      <w:bCs/>
    </w:rPr>
  </w:style>
  <w:style w:type="character" w:customStyle="1" w:styleId="CommentSubjectChar">
    <w:name w:val="Comment Subject Char"/>
    <w:basedOn w:val="CommentTextChar"/>
    <w:link w:val="CommentSubject"/>
    <w:uiPriority w:val="99"/>
    <w:semiHidden/>
    <w:rsid w:val="00B435B5"/>
    <w:rPr>
      <w:b/>
      <w:bCs/>
    </w:rPr>
  </w:style>
  <w:style w:type="paragraph" w:styleId="HTMLPreformatted">
    <w:name w:val="HTML Preformatted"/>
    <w:basedOn w:val="Normal"/>
    <w:link w:val="HTMLPreformattedChar"/>
    <w:uiPriority w:val="99"/>
    <w:semiHidden/>
    <w:unhideWhenUsed/>
    <w:rsid w:val="003911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da-DK"/>
    </w:rPr>
  </w:style>
  <w:style w:type="character" w:customStyle="1" w:styleId="HTMLPreformattedChar">
    <w:name w:val="HTML Preformatted Char"/>
    <w:basedOn w:val="DefaultParagraphFont"/>
    <w:link w:val="HTMLPreformatted"/>
    <w:uiPriority w:val="99"/>
    <w:semiHidden/>
    <w:rsid w:val="0039119B"/>
    <w:rPr>
      <w:rFonts w:ascii="Courier New" w:eastAsia="Times New Roman" w:hAnsi="Courier New" w:cs="Courier New"/>
      <w:lang w:eastAsia="da-DK"/>
    </w:rPr>
  </w:style>
  <w:style w:type="character" w:styleId="PlaceholderText">
    <w:name w:val="Placeholder Text"/>
    <w:basedOn w:val="DefaultParagraphFont"/>
    <w:uiPriority w:val="99"/>
    <w:semiHidden/>
    <w:rsid w:val="00292B13"/>
    <w:rPr>
      <w:color w:val="808080"/>
    </w:rPr>
  </w:style>
  <w:style w:type="paragraph" w:styleId="NormalIndent">
    <w:name w:val="Normal Indent"/>
    <w:basedOn w:val="Normal"/>
    <w:rsid w:val="002C7B7B"/>
    <w:pPr>
      <w:widowControl w:val="0"/>
      <w:spacing w:after="0" w:line="240" w:lineRule="atLeast"/>
      <w:ind w:left="397"/>
      <w:jc w:val="left"/>
    </w:pPr>
    <w:rPr>
      <w:rFonts w:ascii="Times New Roman" w:eastAsia="Times New Roman" w:hAnsi="Times New Roman" w:cs="Times New Roman"/>
      <w:sz w:val="24"/>
      <w:lang w:val="en-US"/>
    </w:rPr>
  </w:style>
  <w:style w:type="paragraph" w:customStyle="1" w:styleId="Hidetext">
    <w:name w:val="Hide text"/>
    <w:basedOn w:val="Normal"/>
    <w:next w:val="Normal"/>
    <w:rsid w:val="002C7B7B"/>
    <w:pPr>
      <w:pBdr>
        <w:top w:val="single" w:sz="6" w:space="1" w:color="0000FF"/>
        <w:left w:val="single" w:sz="6" w:space="1" w:color="0000FF"/>
        <w:bottom w:val="single" w:sz="6" w:space="1" w:color="0000FF"/>
        <w:right w:val="single" w:sz="6" w:space="1" w:color="0000FF"/>
      </w:pBdr>
      <w:spacing w:before="80" w:after="80" w:line="240" w:lineRule="auto"/>
      <w:ind w:left="284"/>
      <w:jc w:val="left"/>
    </w:pPr>
    <w:rPr>
      <w:rFonts w:ascii="Times New Roman" w:eastAsia="Times New Roman" w:hAnsi="Times New Roman" w:cs="Times New Roman"/>
      <w:vanish/>
      <w:color w:val="0000FF"/>
      <w:lang w:val="en-US"/>
    </w:rPr>
  </w:style>
  <w:style w:type="paragraph" w:customStyle="1" w:styleId="Default">
    <w:name w:val="Default"/>
    <w:rsid w:val="00C57FAC"/>
    <w:pPr>
      <w:autoSpaceDE w:val="0"/>
      <w:autoSpaceDN w:val="0"/>
      <w:adjustRightInd w:val="0"/>
      <w:spacing w:after="0" w:line="240" w:lineRule="auto"/>
      <w:jc w:val="left"/>
    </w:pPr>
    <w:rPr>
      <w:rFonts w:ascii="Calibri" w:eastAsiaTheme="minorHAnsi" w:hAnsi="Calibri" w:cs="Calibri"/>
      <w:color w:val="000000"/>
      <w:sz w:val="24"/>
      <w:szCs w:val="24"/>
    </w:rPr>
  </w:style>
  <w:style w:type="paragraph" w:styleId="Bibliography">
    <w:name w:val="Bibliography"/>
    <w:basedOn w:val="Normal"/>
    <w:next w:val="Normal"/>
    <w:uiPriority w:val="37"/>
    <w:unhideWhenUsed/>
    <w:rsid w:val="004700AC"/>
  </w:style>
  <w:style w:type="paragraph" w:styleId="Revision">
    <w:name w:val="Revision"/>
    <w:hidden/>
    <w:uiPriority w:val="99"/>
    <w:semiHidden/>
    <w:rsid w:val="00A77D19"/>
    <w:pPr>
      <w:spacing w:after="0" w:line="240" w:lineRule="auto"/>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30006">
      <w:bodyDiv w:val="1"/>
      <w:marLeft w:val="0"/>
      <w:marRight w:val="0"/>
      <w:marTop w:val="0"/>
      <w:marBottom w:val="0"/>
      <w:divBdr>
        <w:top w:val="none" w:sz="0" w:space="0" w:color="auto"/>
        <w:left w:val="none" w:sz="0" w:space="0" w:color="auto"/>
        <w:bottom w:val="none" w:sz="0" w:space="0" w:color="auto"/>
        <w:right w:val="none" w:sz="0" w:space="0" w:color="auto"/>
      </w:divBdr>
    </w:div>
    <w:div w:id="45222715">
      <w:bodyDiv w:val="1"/>
      <w:marLeft w:val="0"/>
      <w:marRight w:val="0"/>
      <w:marTop w:val="0"/>
      <w:marBottom w:val="0"/>
      <w:divBdr>
        <w:top w:val="none" w:sz="0" w:space="0" w:color="auto"/>
        <w:left w:val="none" w:sz="0" w:space="0" w:color="auto"/>
        <w:bottom w:val="none" w:sz="0" w:space="0" w:color="auto"/>
        <w:right w:val="none" w:sz="0" w:space="0" w:color="auto"/>
      </w:divBdr>
    </w:div>
    <w:div w:id="62411200">
      <w:bodyDiv w:val="1"/>
      <w:marLeft w:val="0"/>
      <w:marRight w:val="0"/>
      <w:marTop w:val="0"/>
      <w:marBottom w:val="0"/>
      <w:divBdr>
        <w:top w:val="none" w:sz="0" w:space="0" w:color="auto"/>
        <w:left w:val="none" w:sz="0" w:space="0" w:color="auto"/>
        <w:bottom w:val="none" w:sz="0" w:space="0" w:color="auto"/>
        <w:right w:val="none" w:sz="0" w:space="0" w:color="auto"/>
      </w:divBdr>
    </w:div>
    <w:div w:id="179701832">
      <w:bodyDiv w:val="1"/>
      <w:marLeft w:val="0"/>
      <w:marRight w:val="0"/>
      <w:marTop w:val="0"/>
      <w:marBottom w:val="0"/>
      <w:divBdr>
        <w:top w:val="none" w:sz="0" w:space="0" w:color="auto"/>
        <w:left w:val="none" w:sz="0" w:space="0" w:color="auto"/>
        <w:bottom w:val="none" w:sz="0" w:space="0" w:color="auto"/>
        <w:right w:val="none" w:sz="0" w:space="0" w:color="auto"/>
      </w:divBdr>
    </w:div>
    <w:div w:id="237440586">
      <w:bodyDiv w:val="1"/>
      <w:marLeft w:val="0"/>
      <w:marRight w:val="0"/>
      <w:marTop w:val="0"/>
      <w:marBottom w:val="0"/>
      <w:divBdr>
        <w:top w:val="none" w:sz="0" w:space="0" w:color="auto"/>
        <w:left w:val="none" w:sz="0" w:space="0" w:color="auto"/>
        <w:bottom w:val="none" w:sz="0" w:space="0" w:color="auto"/>
        <w:right w:val="none" w:sz="0" w:space="0" w:color="auto"/>
      </w:divBdr>
    </w:div>
    <w:div w:id="315840812">
      <w:bodyDiv w:val="1"/>
      <w:marLeft w:val="0"/>
      <w:marRight w:val="0"/>
      <w:marTop w:val="0"/>
      <w:marBottom w:val="0"/>
      <w:divBdr>
        <w:top w:val="none" w:sz="0" w:space="0" w:color="auto"/>
        <w:left w:val="none" w:sz="0" w:space="0" w:color="auto"/>
        <w:bottom w:val="none" w:sz="0" w:space="0" w:color="auto"/>
        <w:right w:val="none" w:sz="0" w:space="0" w:color="auto"/>
      </w:divBdr>
    </w:div>
    <w:div w:id="325204171">
      <w:bodyDiv w:val="1"/>
      <w:marLeft w:val="0"/>
      <w:marRight w:val="0"/>
      <w:marTop w:val="0"/>
      <w:marBottom w:val="0"/>
      <w:divBdr>
        <w:top w:val="none" w:sz="0" w:space="0" w:color="auto"/>
        <w:left w:val="none" w:sz="0" w:space="0" w:color="auto"/>
        <w:bottom w:val="none" w:sz="0" w:space="0" w:color="auto"/>
        <w:right w:val="none" w:sz="0" w:space="0" w:color="auto"/>
      </w:divBdr>
    </w:div>
    <w:div w:id="363483441">
      <w:bodyDiv w:val="1"/>
      <w:marLeft w:val="0"/>
      <w:marRight w:val="0"/>
      <w:marTop w:val="0"/>
      <w:marBottom w:val="0"/>
      <w:divBdr>
        <w:top w:val="none" w:sz="0" w:space="0" w:color="auto"/>
        <w:left w:val="none" w:sz="0" w:space="0" w:color="auto"/>
        <w:bottom w:val="none" w:sz="0" w:space="0" w:color="auto"/>
        <w:right w:val="none" w:sz="0" w:space="0" w:color="auto"/>
      </w:divBdr>
    </w:div>
    <w:div w:id="388655069">
      <w:bodyDiv w:val="1"/>
      <w:marLeft w:val="0"/>
      <w:marRight w:val="0"/>
      <w:marTop w:val="0"/>
      <w:marBottom w:val="0"/>
      <w:divBdr>
        <w:top w:val="none" w:sz="0" w:space="0" w:color="auto"/>
        <w:left w:val="none" w:sz="0" w:space="0" w:color="auto"/>
        <w:bottom w:val="none" w:sz="0" w:space="0" w:color="auto"/>
        <w:right w:val="none" w:sz="0" w:space="0" w:color="auto"/>
      </w:divBdr>
    </w:div>
    <w:div w:id="394549473">
      <w:bodyDiv w:val="1"/>
      <w:marLeft w:val="0"/>
      <w:marRight w:val="0"/>
      <w:marTop w:val="0"/>
      <w:marBottom w:val="0"/>
      <w:divBdr>
        <w:top w:val="none" w:sz="0" w:space="0" w:color="auto"/>
        <w:left w:val="none" w:sz="0" w:space="0" w:color="auto"/>
        <w:bottom w:val="none" w:sz="0" w:space="0" w:color="auto"/>
        <w:right w:val="none" w:sz="0" w:space="0" w:color="auto"/>
      </w:divBdr>
    </w:div>
    <w:div w:id="406999833">
      <w:bodyDiv w:val="1"/>
      <w:marLeft w:val="0"/>
      <w:marRight w:val="0"/>
      <w:marTop w:val="0"/>
      <w:marBottom w:val="0"/>
      <w:divBdr>
        <w:top w:val="none" w:sz="0" w:space="0" w:color="auto"/>
        <w:left w:val="none" w:sz="0" w:space="0" w:color="auto"/>
        <w:bottom w:val="none" w:sz="0" w:space="0" w:color="auto"/>
        <w:right w:val="none" w:sz="0" w:space="0" w:color="auto"/>
      </w:divBdr>
    </w:div>
    <w:div w:id="417487658">
      <w:bodyDiv w:val="1"/>
      <w:marLeft w:val="0"/>
      <w:marRight w:val="0"/>
      <w:marTop w:val="0"/>
      <w:marBottom w:val="0"/>
      <w:divBdr>
        <w:top w:val="none" w:sz="0" w:space="0" w:color="auto"/>
        <w:left w:val="none" w:sz="0" w:space="0" w:color="auto"/>
        <w:bottom w:val="none" w:sz="0" w:space="0" w:color="auto"/>
        <w:right w:val="none" w:sz="0" w:space="0" w:color="auto"/>
      </w:divBdr>
    </w:div>
    <w:div w:id="419520047">
      <w:bodyDiv w:val="1"/>
      <w:marLeft w:val="0"/>
      <w:marRight w:val="0"/>
      <w:marTop w:val="0"/>
      <w:marBottom w:val="0"/>
      <w:divBdr>
        <w:top w:val="none" w:sz="0" w:space="0" w:color="auto"/>
        <w:left w:val="none" w:sz="0" w:space="0" w:color="auto"/>
        <w:bottom w:val="none" w:sz="0" w:space="0" w:color="auto"/>
        <w:right w:val="none" w:sz="0" w:space="0" w:color="auto"/>
      </w:divBdr>
    </w:div>
    <w:div w:id="441849764">
      <w:bodyDiv w:val="1"/>
      <w:marLeft w:val="0"/>
      <w:marRight w:val="0"/>
      <w:marTop w:val="0"/>
      <w:marBottom w:val="0"/>
      <w:divBdr>
        <w:top w:val="none" w:sz="0" w:space="0" w:color="auto"/>
        <w:left w:val="none" w:sz="0" w:space="0" w:color="auto"/>
        <w:bottom w:val="none" w:sz="0" w:space="0" w:color="auto"/>
        <w:right w:val="none" w:sz="0" w:space="0" w:color="auto"/>
      </w:divBdr>
    </w:div>
    <w:div w:id="451095634">
      <w:bodyDiv w:val="1"/>
      <w:marLeft w:val="0"/>
      <w:marRight w:val="0"/>
      <w:marTop w:val="0"/>
      <w:marBottom w:val="0"/>
      <w:divBdr>
        <w:top w:val="none" w:sz="0" w:space="0" w:color="auto"/>
        <w:left w:val="none" w:sz="0" w:space="0" w:color="auto"/>
        <w:bottom w:val="none" w:sz="0" w:space="0" w:color="auto"/>
        <w:right w:val="none" w:sz="0" w:space="0" w:color="auto"/>
      </w:divBdr>
    </w:div>
    <w:div w:id="462893776">
      <w:bodyDiv w:val="1"/>
      <w:marLeft w:val="0"/>
      <w:marRight w:val="0"/>
      <w:marTop w:val="0"/>
      <w:marBottom w:val="0"/>
      <w:divBdr>
        <w:top w:val="none" w:sz="0" w:space="0" w:color="auto"/>
        <w:left w:val="none" w:sz="0" w:space="0" w:color="auto"/>
        <w:bottom w:val="none" w:sz="0" w:space="0" w:color="auto"/>
        <w:right w:val="none" w:sz="0" w:space="0" w:color="auto"/>
      </w:divBdr>
    </w:div>
    <w:div w:id="503324176">
      <w:bodyDiv w:val="1"/>
      <w:marLeft w:val="0"/>
      <w:marRight w:val="0"/>
      <w:marTop w:val="0"/>
      <w:marBottom w:val="0"/>
      <w:divBdr>
        <w:top w:val="none" w:sz="0" w:space="0" w:color="auto"/>
        <w:left w:val="none" w:sz="0" w:space="0" w:color="auto"/>
        <w:bottom w:val="none" w:sz="0" w:space="0" w:color="auto"/>
        <w:right w:val="none" w:sz="0" w:space="0" w:color="auto"/>
      </w:divBdr>
    </w:div>
    <w:div w:id="545794824">
      <w:bodyDiv w:val="1"/>
      <w:marLeft w:val="0"/>
      <w:marRight w:val="0"/>
      <w:marTop w:val="0"/>
      <w:marBottom w:val="0"/>
      <w:divBdr>
        <w:top w:val="none" w:sz="0" w:space="0" w:color="auto"/>
        <w:left w:val="none" w:sz="0" w:space="0" w:color="auto"/>
        <w:bottom w:val="none" w:sz="0" w:space="0" w:color="auto"/>
        <w:right w:val="none" w:sz="0" w:space="0" w:color="auto"/>
      </w:divBdr>
    </w:div>
    <w:div w:id="557399077">
      <w:bodyDiv w:val="1"/>
      <w:marLeft w:val="0"/>
      <w:marRight w:val="0"/>
      <w:marTop w:val="0"/>
      <w:marBottom w:val="0"/>
      <w:divBdr>
        <w:top w:val="none" w:sz="0" w:space="0" w:color="auto"/>
        <w:left w:val="none" w:sz="0" w:space="0" w:color="auto"/>
        <w:bottom w:val="none" w:sz="0" w:space="0" w:color="auto"/>
        <w:right w:val="none" w:sz="0" w:space="0" w:color="auto"/>
      </w:divBdr>
    </w:div>
    <w:div w:id="566653927">
      <w:bodyDiv w:val="1"/>
      <w:marLeft w:val="0"/>
      <w:marRight w:val="0"/>
      <w:marTop w:val="0"/>
      <w:marBottom w:val="0"/>
      <w:divBdr>
        <w:top w:val="none" w:sz="0" w:space="0" w:color="auto"/>
        <w:left w:val="none" w:sz="0" w:space="0" w:color="auto"/>
        <w:bottom w:val="none" w:sz="0" w:space="0" w:color="auto"/>
        <w:right w:val="none" w:sz="0" w:space="0" w:color="auto"/>
      </w:divBdr>
    </w:div>
    <w:div w:id="569920814">
      <w:bodyDiv w:val="1"/>
      <w:marLeft w:val="0"/>
      <w:marRight w:val="0"/>
      <w:marTop w:val="0"/>
      <w:marBottom w:val="0"/>
      <w:divBdr>
        <w:top w:val="none" w:sz="0" w:space="0" w:color="auto"/>
        <w:left w:val="none" w:sz="0" w:space="0" w:color="auto"/>
        <w:bottom w:val="none" w:sz="0" w:space="0" w:color="auto"/>
        <w:right w:val="none" w:sz="0" w:space="0" w:color="auto"/>
      </w:divBdr>
    </w:div>
    <w:div w:id="573901953">
      <w:bodyDiv w:val="1"/>
      <w:marLeft w:val="0"/>
      <w:marRight w:val="0"/>
      <w:marTop w:val="0"/>
      <w:marBottom w:val="0"/>
      <w:divBdr>
        <w:top w:val="none" w:sz="0" w:space="0" w:color="auto"/>
        <w:left w:val="none" w:sz="0" w:space="0" w:color="auto"/>
        <w:bottom w:val="none" w:sz="0" w:space="0" w:color="auto"/>
        <w:right w:val="none" w:sz="0" w:space="0" w:color="auto"/>
      </w:divBdr>
    </w:div>
    <w:div w:id="578641036">
      <w:bodyDiv w:val="1"/>
      <w:marLeft w:val="0"/>
      <w:marRight w:val="0"/>
      <w:marTop w:val="0"/>
      <w:marBottom w:val="0"/>
      <w:divBdr>
        <w:top w:val="none" w:sz="0" w:space="0" w:color="auto"/>
        <w:left w:val="none" w:sz="0" w:space="0" w:color="auto"/>
        <w:bottom w:val="none" w:sz="0" w:space="0" w:color="auto"/>
        <w:right w:val="none" w:sz="0" w:space="0" w:color="auto"/>
      </w:divBdr>
    </w:div>
    <w:div w:id="581371752">
      <w:bodyDiv w:val="1"/>
      <w:marLeft w:val="0"/>
      <w:marRight w:val="0"/>
      <w:marTop w:val="0"/>
      <w:marBottom w:val="0"/>
      <w:divBdr>
        <w:top w:val="none" w:sz="0" w:space="0" w:color="auto"/>
        <w:left w:val="none" w:sz="0" w:space="0" w:color="auto"/>
        <w:bottom w:val="none" w:sz="0" w:space="0" w:color="auto"/>
        <w:right w:val="none" w:sz="0" w:space="0" w:color="auto"/>
      </w:divBdr>
    </w:div>
    <w:div w:id="593322560">
      <w:bodyDiv w:val="1"/>
      <w:marLeft w:val="0"/>
      <w:marRight w:val="0"/>
      <w:marTop w:val="0"/>
      <w:marBottom w:val="0"/>
      <w:divBdr>
        <w:top w:val="none" w:sz="0" w:space="0" w:color="auto"/>
        <w:left w:val="none" w:sz="0" w:space="0" w:color="auto"/>
        <w:bottom w:val="none" w:sz="0" w:space="0" w:color="auto"/>
        <w:right w:val="none" w:sz="0" w:space="0" w:color="auto"/>
      </w:divBdr>
    </w:div>
    <w:div w:id="593630480">
      <w:bodyDiv w:val="1"/>
      <w:marLeft w:val="0"/>
      <w:marRight w:val="0"/>
      <w:marTop w:val="0"/>
      <w:marBottom w:val="0"/>
      <w:divBdr>
        <w:top w:val="none" w:sz="0" w:space="0" w:color="auto"/>
        <w:left w:val="none" w:sz="0" w:space="0" w:color="auto"/>
        <w:bottom w:val="none" w:sz="0" w:space="0" w:color="auto"/>
        <w:right w:val="none" w:sz="0" w:space="0" w:color="auto"/>
      </w:divBdr>
    </w:div>
    <w:div w:id="601883743">
      <w:bodyDiv w:val="1"/>
      <w:marLeft w:val="0"/>
      <w:marRight w:val="0"/>
      <w:marTop w:val="0"/>
      <w:marBottom w:val="0"/>
      <w:divBdr>
        <w:top w:val="none" w:sz="0" w:space="0" w:color="auto"/>
        <w:left w:val="none" w:sz="0" w:space="0" w:color="auto"/>
        <w:bottom w:val="none" w:sz="0" w:space="0" w:color="auto"/>
        <w:right w:val="none" w:sz="0" w:space="0" w:color="auto"/>
      </w:divBdr>
    </w:div>
    <w:div w:id="606086316">
      <w:bodyDiv w:val="1"/>
      <w:marLeft w:val="0"/>
      <w:marRight w:val="0"/>
      <w:marTop w:val="0"/>
      <w:marBottom w:val="0"/>
      <w:divBdr>
        <w:top w:val="none" w:sz="0" w:space="0" w:color="auto"/>
        <w:left w:val="none" w:sz="0" w:space="0" w:color="auto"/>
        <w:bottom w:val="none" w:sz="0" w:space="0" w:color="auto"/>
        <w:right w:val="none" w:sz="0" w:space="0" w:color="auto"/>
      </w:divBdr>
    </w:div>
    <w:div w:id="639116479">
      <w:bodyDiv w:val="1"/>
      <w:marLeft w:val="0"/>
      <w:marRight w:val="0"/>
      <w:marTop w:val="0"/>
      <w:marBottom w:val="0"/>
      <w:divBdr>
        <w:top w:val="none" w:sz="0" w:space="0" w:color="auto"/>
        <w:left w:val="none" w:sz="0" w:space="0" w:color="auto"/>
        <w:bottom w:val="none" w:sz="0" w:space="0" w:color="auto"/>
        <w:right w:val="none" w:sz="0" w:space="0" w:color="auto"/>
      </w:divBdr>
    </w:div>
    <w:div w:id="648947447">
      <w:bodyDiv w:val="1"/>
      <w:marLeft w:val="0"/>
      <w:marRight w:val="0"/>
      <w:marTop w:val="0"/>
      <w:marBottom w:val="0"/>
      <w:divBdr>
        <w:top w:val="none" w:sz="0" w:space="0" w:color="auto"/>
        <w:left w:val="none" w:sz="0" w:space="0" w:color="auto"/>
        <w:bottom w:val="none" w:sz="0" w:space="0" w:color="auto"/>
        <w:right w:val="none" w:sz="0" w:space="0" w:color="auto"/>
      </w:divBdr>
    </w:div>
    <w:div w:id="657149635">
      <w:bodyDiv w:val="1"/>
      <w:marLeft w:val="0"/>
      <w:marRight w:val="0"/>
      <w:marTop w:val="0"/>
      <w:marBottom w:val="0"/>
      <w:divBdr>
        <w:top w:val="none" w:sz="0" w:space="0" w:color="auto"/>
        <w:left w:val="none" w:sz="0" w:space="0" w:color="auto"/>
        <w:bottom w:val="none" w:sz="0" w:space="0" w:color="auto"/>
        <w:right w:val="none" w:sz="0" w:space="0" w:color="auto"/>
      </w:divBdr>
    </w:div>
    <w:div w:id="673456143">
      <w:bodyDiv w:val="1"/>
      <w:marLeft w:val="0"/>
      <w:marRight w:val="0"/>
      <w:marTop w:val="0"/>
      <w:marBottom w:val="0"/>
      <w:divBdr>
        <w:top w:val="none" w:sz="0" w:space="0" w:color="auto"/>
        <w:left w:val="none" w:sz="0" w:space="0" w:color="auto"/>
        <w:bottom w:val="none" w:sz="0" w:space="0" w:color="auto"/>
        <w:right w:val="none" w:sz="0" w:space="0" w:color="auto"/>
      </w:divBdr>
    </w:div>
    <w:div w:id="684938105">
      <w:bodyDiv w:val="1"/>
      <w:marLeft w:val="0"/>
      <w:marRight w:val="0"/>
      <w:marTop w:val="0"/>
      <w:marBottom w:val="0"/>
      <w:divBdr>
        <w:top w:val="none" w:sz="0" w:space="0" w:color="auto"/>
        <w:left w:val="none" w:sz="0" w:space="0" w:color="auto"/>
        <w:bottom w:val="none" w:sz="0" w:space="0" w:color="auto"/>
        <w:right w:val="none" w:sz="0" w:space="0" w:color="auto"/>
      </w:divBdr>
    </w:div>
    <w:div w:id="689643068">
      <w:bodyDiv w:val="1"/>
      <w:marLeft w:val="0"/>
      <w:marRight w:val="0"/>
      <w:marTop w:val="0"/>
      <w:marBottom w:val="0"/>
      <w:divBdr>
        <w:top w:val="none" w:sz="0" w:space="0" w:color="auto"/>
        <w:left w:val="none" w:sz="0" w:space="0" w:color="auto"/>
        <w:bottom w:val="none" w:sz="0" w:space="0" w:color="auto"/>
        <w:right w:val="none" w:sz="0" w:space="0" w:color="auto"/>
      </w:divBdr>
    </w:div>
    <w:div w:id="709767311">
      <w:bodyDiv w:val="1"/>
      <w:marLeft w:val="0"/>
      <w:marRight w:val="0"/>
      <w:marTop w:val="0"/>
      <w:marBottom w:val="0"/>
      <w:divBdr>
        <w:top w:val="none" w:sz="0" w:space="0" w:color="auto"/>
        <w:left w:val="none" w:sz="0" w:space="0" w:color="auto"/>
        <w:bottom w:val="none" w:sz="0" w:space="0" w:color="auto"/>
        <w:right w:val="none" w:sz="0" w:space="0" w:color="auto"/>
      </w:divBdr>
    </w:div>
    <w:div w:id="739524838">
      <w:bodyDiv w:val="1"/>
      <w:marLeft w:val="0"/>
      <w:marRight w:val="0"/>
      <w:marTop w:val="0"/>
      <w:marBottom w:val="0"/>
      <w:divBdr>
        <w:top w:val="none" w:sz="0" w:space="0" w:color="auto"/>
        <w:left w:val="none" w:sz="0" w:space="0" w:color="auto"/>
        <w:bottom w:val="none" w:sz="0" w:space="0" w:color="auto"/>
        <w:right w:val="none" w:sz="0" w:space="0" w:color="auto"/>
      </w:divBdr>
    </w:div>
    <w:div w:id="742414274">
      <w:bodyDiv w:val="1"/>
      <w:marLeft w:val="0"/>
      <w:marRight w:val="0"/>
      <w:marTop w:val="0"/>
      <w:marBottom w:val="0"/>
      <w:divBdr>
        <w:top w:val="none" w:sz="0" w:space="0" w:color="auto"/>
        <w:left w:val="none" w:sz="0" w:space="0" w:color="auto"/>
        <w:bottom w:val="none" w:sz="0" w:space="0" w:color="auto"/>
        <w:right w:val="none" w:sz="0" w:space="0" w:color="auto"/>
      </w:divBdr>
    </w:div>
    <w:div w:id="753358232">
      <w:bodyDiv w:val="1"/>
      <w:marLeft w:val="0"/>
      <w:marRight w:val="0"/>
      <w:marTop w:val="0"/>
      <w:marBottom w:val="0"/>
      <w:divBdr>
        <w:top w:val="none" w:sz="0" w:space="0" w:color="auto"/>
        <w:left w:val="none" w:sz="0" w:space="0" w:color="auto"/>
        <w:bottom w:val="none" w:sz="0" w:space="0" w:color="auto"/>
        <w:right w:val="none" w:sz="0" w:space="0" w:color="auto"/>
      </w:divBdr>
    </w:div>
    <w:div w:id="763036175">
      <w:bodyDiv w:val="1"/>
      <w:marLeft w:val="0"/>
      <w:marRight w:val="0"/>
      <w:marTop w:val="0"/>
      <w:marBottom w:val="0"/>
      <w:divBdr>
        <w:top w:val="none" w:sz="0" w:space="0" w:color="auto"/>
        <w:left w:val="none" w:sz="0" w:space="0" w:color="auto"/>
        <w:bottom w:val="none" w:sz="0" w:space="0" w:color="auto"/>
        <w:right w:val="none" w:sz="0" w:space="0" w:color="auto"/>
      </w:divBdr>
    </w:div>
    <w:div w:id="807430219">
      <w:bodyDiv w:val="1"/>
      <w:marLeft w:val="0"/>
      <w:marRight w:val="0"/>
      <w:marTop w:val="0"/>
      <w:marBottom w:val="0"/>
      <w:divBdr>
        <w:top w:val="none" w:sz="0" w:space="0" w:color="auto"/>
        <w:left w:val="none" w:sz="0" w:space="0" w:color="auto"/>
        <w:bottom w:val="none" w:sz="0" w:space="0" w:color="auto"/>
        <w:right w:val="none" w:sz="0" w:space="0" w:color="auto"/>
      </w:divBdr>
    </w:div>
    <w:div w:id="837382235">
      <w:bodyDiv w:val="1"/>
      <w:marLeft w:val="0"/>
      <w:marRight w:val="0"/>
      <w:marTop w:val="0"/>
      <w:marBottom w:val="0"/>
      <w:divBdr>
        <w:top w:val="none" w:sz="0" w:space="0" w:color="auto"/>
        <w:left w:val="none" w:sz="0" w:space="0" w:color="auto"/>
        <w:bottom w:val="none" w:sz="0" w:space="0" w:color="auto"/>
        <w:right w:val="none" w:sz="0" w:space="0" w:color="auto"/>
      </w:divBdr>
    </w:div>
    <w:div w:id="846672361">
      <w:bodyDiv w:val="1"/>
      <w:marLeft w:val="0"/>
      <w:marRight w:val="0"/>
      <w:marTop w:val="0"/>
      <w:marBottom w:val="0"/>
      <w:divBdr>
        <w:top w:val="none" w:sz="0" w:space="0" w:color="auto"/>
        <w:left w:val="none" w:sz="0" w:space="0" w:color="auto"/>
        <w:bottom w:val="none" w:sz="0" w:space="0" w:color="auto"/>
        <w:right w:val="none" w:sz="0" w:space="0" w:color="auto"/>
      </w:divBdr>
    </w:div>
    <w:div w:id="854533773">
      <w:bodyDiv w:val="1"/>
      <w:marLeft w:val="0"/>
      <w:marRight w:val="0"/>
      <w:marTop w:val="0"/>
      <w:marBottom w:val="0"/>
      <w:divBdr>
        <w:top w:val="none" w:sz="0" w:space="0" w:color="auto"/>
        <w:left w:val="none" w:sz="0" w:space="0" w:color="auto"/>
        <w:bottom w:val="none" w:sz="0" w:space="0" w:color="auto"/>
        <w:right w:val="none" w:sz="0" w:space="0" w:color="auto"/>
      </w:divBdr>
    </w:div>
    <w:div w:id="857043392">
      <w:bodyDiv w:val="1"/>
      <w:marLeft w:val="0"/>
      <w:marRight w:val="0"/>
      <w:marTop w:val="0"/>
      <w:marBottom w:val="0"/>
      <w:divBdr>
        <w:top w:val="none" w:sz="0" w:space="0" w:color="auto"/>
        <w:left w:val="none" w:sz="0" w:space="0" w:color="auto"/>
        <w:bottom w:val="none" w:sz="0" w:space="0" w:color="auto"/>
        <w:right w:val="none" w:sz="0" w:space="0" w:color="auto"/>
      </w:divBdr>
    </w:div>
    <w:div w:id="891694383">
      <w:bodyDiv w:val="1"/>
      <w:marLeft w:val="0"/>
      <w:marRight w:val="0"/>
      <w:marTop w:val="0"/>
      <w:marBottom w:val="0"/>
      <w:divBdr>
        <w:top w:val="none" w:sz="0" w:space="0" w:color="auto"/>
        <w:left w:val="none" w:sz="0" w:space="0" w:color="auto"/>
        <w:bottom w:val="none" w:sz="0" w:space="0" w:color="auto"/>
        <w:right w:val="none" w:sz="0" w:space="0" w:color="auto"/>
      </w:divBdr>
    </w:div>
    <w:div w:id="905645261">
      <w:bodyDiv w:val="1"/>
      <w:marLeft w:val="0"/>
      <w:marRight w:val="0"/>
      <w:marTop w:val="0"/>
      <w:marBottom w:val="0"/>
      <w:divBdr>
        <w:top w:val="none" w:sz="0" w:space="0" w:color="auto"/>
        <w:left w:val="none" w:sz="0" w:space="0" w:color="auto"/>
        <w:bottom w:val="none" w:sz="0" w:space="0" w:color="auto"/>
        <w:right w:val="none" w:sz="0" w:space="0" w:color="auto"/>
      </w:divBdr>
    </w:div>
    <w:div w:id="918177699">
      <w:bodyDiv w:val="1"/>
      <w:marLeft w:val="0"/>
      <w:marRight w:val="0"/>
      <w:marTop w:val="0"/>
      <w:marBottom w:val="0"/>
      <w:divBdr>
        <w:top w:val="none" w:sz="0" w:space="0" w:color="auto"/>
        <w:left w:val="none" w:sz="0" w:space="0" w:color="auto"/>
        <w:bottom w:val="none" w:sz="0" w:space="0" w:color="auto"/>
        <w:right w:val="none" w:sz="0" w:space="0" w:color="auto"/>
      </w:divBdr>
    </w:div>
    <w:div w:id="923341731">
      <w:bodyDiv w:val="1"/>
      <w:marLeft w:val="0"/>
      <w:marRight w:val="0"/>
      <w:marTop w:val="0"/>
      <w:marBottom w:val="0"/>
      <w:divBdr>
        <w:top w:val="none" w:sz="0" w:space="0" w:color="auto"/>
        <w:left w:val="none" w:sz="0" w:space="0" w:color="auto"/>
        <w:bottom w:val="none" w:sz="0" w:space="0" w:color="auto"/>
        <w:right w:val="none" w:sz="0" w:space="0" w:color="auto"/>
      </w:divBdr>
    </w:div>
    <w:div w:id="925576675">
      <w:bodyDiv w:val="1"/>
      <w:marLeft w:val="0"/>
      <w:marRight w:val="0"/>
      <w:marTop w:val="0"/>
      <w:marBottom w:val="0"/>
      <w:divBdr>
        <w:top w:val="none" w:sz="0" w:space="0" w:color="auto"/>
        <w:left w:val="none" w:sz="0" w:space="0" w:color="auto"/>
        <w:bottom w:val="none" w:sz="0" w:space="0" w:color="auto"/>
        <w:right w:val="none" w:sz="0" w:space="0" w:color="auto"/>
      </w:divBdr>
    </w:div>
    <w:div w:id="937328177">
      <w:bodyDiv w:val="1"/>
      <w:marLeft w:val="0"/>
      <w:marRight w:val="0"/>
      <w:marTop w:val="0"/>
      <w:marBottom w:val="0"/>
      <w:divBdr>
        <w:top w:val="none" w:sz="0" w:space="0" w:color="auto"/>
        <w:left w:val="none" w:sz="0" w:space="0" w:color="auto"/>
        <w:bottom w:val="none" w:sz="0" w:space="0" w:color="auto"/>
        <w:right w:val="none" w:sz="0" w:space="0" w:color="auto"/>
      </w:divBdr>
    </w:div>
    <w:div w:id="971902870">
      <w:bodyDiv w:val="1"/>
      <w:marLeft w:val="0"/>
      <w:marRight w:val="0"/>
      <w:marTop w:val="0"/>
      <w:marBottom w:val="0"/>
      <w:divBdr>
        <w:top w:val="none" w:sz="0" w:space="0" w:color="auto"/>
        <w:left w:val="none" w:sz="0" w:space="0" w:color="auto"/>
        <w:bottom w:val="none" w:sz="0" w:space="0" w:color="auto"/>
        <w:right w:val="none" w:sz="0" w:space="0" w:color="auto"/>
      </w:divBdr>
    </w:div>
    <w:div w:id="977029951">
      <w:bodyDiv w:val="1"/>
      <w:marLeft w:val="0"/>
      <w:marRight w:val="0"/>
      <w:marTop w:val="0"/>
      <w:marBottom w:val="0"/>
      <w:divBdr>
        <w:top w:val="none" w:sz="0" w:space="0" w:color="auto"/>
        <w:left w:val="none" w:sz="0" w:space="0" w:color="auto"/>
        <w:bottom w:val="none" w:sz="0" w:space="0" w:color="auto"/>
        <w:right w:val="none" w:sz="0" w:space="0" w:color="auto"/>
      </w:divBdr>
    </w:div>
    <w:div w:id="995298982">
      <w:bodyDiv w:val="1"/>
      <w:marLeft w:val="0"/>
      <w:marRight w:val="0"/>
      <w:marTop w:val="0"/>
      <w:marBottom w:val="0"/>
      <w:divBdr>
        <w:top w:val="none" w:sz="0" w:space="0" w:color="auto"/>
        <w:left w:val="none" w:sz="0" w:space="0" w:color="auto"/>
        <w:bottom w:val="none" w:sz="0" w:space="0" w:color="auto"/>
        <w:right w:val="none" w:sz="0" w:space="0" w:color="auto"/>
      </w:divBdr>
    </w:div>
    <w:div w:id="1003968934">
      <w:bodyDiv w:val="1"/>
      <w:marLeft w:val="0"/>
      <w:marRight w:val="0"/>
      <w:marTop w:val="0"/>
      <w:marBottom w:val="0"/>
      <w:divBdr>
        <w:top w:val="none" w:sz="0" w:space="0" w:color="auto"/>
        <w:left w:val="none" w:sz="0" w:space="0" w:color="auto"/>
        <w:bottom w:val="none" w:sz="0" w:space="0" w:color="auto"/>
        <w:right w:val="none" w:sz="0" w:space="0" w:color="auto"/>
      </w:divBdr>
    </w:div>
    <w:div w:id="1020620261">
      <w:bodyDiv w:val="1"/>
      <w:marLeft w:val="0"/>
      <w:marRight w:val="0"/>
      <w:marTop w:val="0"/>
      <w:marBottom w:val="0"/>
      <w:divBdr>
        <w:top w:val="none" w:sz="0" w:space="0" w:color="auto"/>
        <w:left w:val="none" w:sz="0" w:space="0" w:color="auto"/>
        <w:bottom w:val="none" w:sz="0" w:space="0" w:color="auto"/>
        <w:right w:val="none" w:sz="0" w:space="0" w:color="auto"/>
      </w:divBdr>
    </w:div>
    <w:div w:id="1022122371">
      <w:bodyDiv w:val="1"/>
      <w:marLeft w:val="0"/>
      <w:marRight w:val="0"/>
      <w:marTop w:val="0"/>
      <w:marBottom w:val="0"/>
      <w:divBdr>
        <w:top w:val="none" w:sz="0" w:space="0" w:color="auto"/>
        <w:left w:val="none" w:sz="0" w:space="0" w:color="auto"/>
        <w:bottom w:val="none" w:sz="0" w:space="0" w:color="auto"/>
        <w:right w:val="none" w:sz="0" w:space="0" w:color="auto"/>
      </w:divBdr>
    </w:div>
    <w:div w:id="1053188318">
      <w:bodyDiv w:val="1"/>
      <w:marLeft w:val="0"/>
      <w:marRight w:val="0"/>
      <w:marTop w:val="0"/>
      <w:marBottom w:val="0"/>
      <w:divBdr>
        <w:top w:val="none" w:sz="0" w:space="0" w:color="auto"/>
        <w:left w:val="none" w:sz="0" w:space="0" w:color="auto"/>
        <w:bottom w:val="none" w:sz="0" w:space="0" w:color="auto"/>
        <w:right w:val="none" w:sz="0" w:space="0" w:color="auto"/>
      </w:divBdr>
    </w:div>
    <w:div w:id="1054158632">
      <w:bodyDiv w:val="1"/>
      <w:marLeft w:val="0"/>
      <w:marRight w:val="0"/>
      <w:marTop w:val="0"/>
      <w:marBottom w:val="0"/>
      <w:divBdr>
        <w:top w:val="none" w:sz="0" w:space="0" w:color="auto"/>
        <w:left w:val="none" w:sz="0" w:space="0" w:color="auto"/>
        <w:bottom w:val="none" w:sz="0" w:space="0" w:color="auto"/>
        <w:right w:val="none" w:sz="0" w:space="0" w:color="auto"/>
      </w:divBdr>
    </w:div>
    <w:div w:id="1074277809">
      <w:bodyDiv w:val="1"/>
      <w:marLeft w:val="0"/>
      <w:marRight w:val="0"/>
      <w:marTop w:val="0"/>
      <w:marBottom w:val="0"/>
      <w:divBdr>
        <w:top w:val="none" w:sz="0" w:space="0" w:color="auto"/>
        <w:left w:val="none" w:sz="0" w:space="0" w:color="auto"/>
        <w:bottom w:val="none" w:sz="0" w:space="0" w:color="auto"/>
        <w:right w:val="none" w:sz="0" w:space="0" w:color="auto"/>
      </w:divBdr>
    </w:div>
    <w:div w:id="1081414319">
      <w:bodyDiv w:val="1"/>
      <w:marLeft w:val="0"/>
      <w:marRight w:val="0"/>
      <w:marTop w:val="0"/>
      <w:marBottom w:val="0"/>
      <w:divBdr>
        <w:top w:val="none" w:sz="0" w:space="0" w:color="auto"/>
        <w:left w:val="none" w:sz="0" w:space="0" w:color="auto"/>
        <w:bottom w:val="none" w:sz="0" w:space="0" w:color="auto"/>
        <w:right w:val="none" w:sz="0" w:space="0" w:color="auto"/>
      </w:divBdr>
    </w:div>
    <w:div w:id="1116944534">
      <w:bodyDiv w:val="1"/>
      <w:marLeft w:val="0"/>
      <w:marRight w:val="0"/>
      <w:marTop w:val="0"/>
      <w:marBottom w:val="0"/>
      <w:divBdr>
        <w:top w:val="none" w:sz="0" w:space="0" w:color="auto"/>
        <w:left w:val="none" w:sz="0" w:space="0" w:color="auto"/>
        <w:bottom w:val="none" w:sz="0" w:space="0" w:color="auto"/>
        <w:right w:val="none" w:sz="0" w:space="0" w:color="auto"/>
      </w:divBdr>
    </w:div>
    <w:div w:id="1137071596">
      <w:bodyDiv w:val="1"/>
      <w:marLeft w:val="0"/>
      <w:marRight w:val="0"/>
      <w:marTop w:val="0"/>
      <w:marBottom w:val="0"/>
      <w:divBdr>
        <w:top w:val="none" w:sz="0" w:space="0" w:color="auto"/>
        <w:left w:val="none" w:sz="0" w:space="0" w:color="auto"/>
        <w:bottom w:val="none" w:sz="0" w:space="0" w:color="auto"/>
        <w:right w:val="none" w:sz="0" w:space="0" w:color="auto"/>
      </w:divBdr>
    </w:div>
    <w:div w:id="1160074729">
      <w:bodyDiv w:val="1"/>
      <w:marLeft w:val="0"/>
      <w:marRight w:val="0"/>
      <w:marTop w:val="0"/>
      <w:marBottom w:val="0"/>
      <w:divBdr>
        <w:top w:val="none" w:sz="0" w:space="0" w:color="auto"/>
        <w:left w:val="none" w:sz="0" w:space="0" w:color="auto"/>
        <w:bottom w:val="none" w:sz="0" w:space="0" w:color="auto"/>
        <w:right w:val="none" w:sz="0" w:space="0" w:color="auto"/>
      </w:divBdr>
    </w:div>
    <w:div w:id="1178154213">
      <w:bodyDiv w:val="1"/>
      <w:marLeft w:val="0"/>
      <w:marRight w:val="0"/>
      <w:marTop w:val="0"/>
      <w:marBottom w:val="0"/>
      <w:divBdr>
        <w:top w:val="none" w:sz="0" w:space="0" w:color="auto"/>
        <w:left w:val="none" w:sz="0" w:space="0" w:color="auto"/>
        <w:bottom w:val="none" w:sz="0" w:space="0" w:color="auto"/>
        <w:right w:val="none" w:sz="0" w:space="0" w:color="auto"/>
      </w:divBdr>
    </w:div>
    <w:div w:id="1192958607">
      <w:bodyDiv w:val="1"/>
      <w:marLeft w:val="0"/>
      <w:marRight w:val="0"/>
      <w:marTop w:val="0"/>
      <w:marBottom w:val="0"/>
      <w:divBdr>
        <w:top w:val="none" w:sz="0" w:space="0" w:color="auto"/>
        <w:left w:val="none" w:sz="0" w:space="0" w:color="auto"/>
        <w:bottom w:val="none" w:sz="0" w:space="0" w:color="auto"/>
        <w:right w:val="none" w:sz="0" w:space="0" w:color="auto"/>
      </w:divBdr>
    </w:div>
    <w:div w:id="1227497772">
      <w:bodyDiv w:val="1"/>
      <w:marLeft w:val="0"/>
      <w:marRight w:val="0"/>
      <w:marTop w:val="0"/>
      <w:marBottom w:val="0"/>
      <w:divBdr>
        <w:top w:val="none" w:sz="0" w:space="0" w:color="auto"/>
        <w:left w:val="none" w:sz="0" w:space="0" w:color="auto"/>
        <w:bottom w:val="none" w:sz="0" w:space="0" w:color="auto"/>
        <w:right w:val="none" w:sz="0" w:space="0" w:color="auto"/>
      </w:divBdr>
    </w:div>
    <w:div w:id="1253856953">
      <w:bodyDiv w:val="1"/>
      <w:marLeft w:val="0"/>
      <w:marRight w:val="0"/>
      <w:marTop w:val="0"/>
      <w:marBottom w:val="0"/>
      <w:divBdr>
        <w:top w:val="none" w:sz="0" w:space="0" w:color="auto"/>
        <w:left w:val="none" w:sz="0" w:space="0" w:color="auto"/>
        <w:bottom w:val="none" w:sz="0" w:space="0" w:color="auto"/>
        <w:right w:val="none" w:sz="0" w:space="0" w:color="auto"/>
      </w:divBdr>
    </w:div>
    <w:div w:id="1265654875">
      <w:bodyDiv w:val="1"/>
      <w:marLeft w:val="0"/>
      <w:marRight w:val="0"/>
      <w:marTop w:val="0"/>
      <w:marBottom w:val="0"/>
      <w:divBdr>
        <w:top w:val="none" w:sz="0" w:space="0" w:color="auto"/>
        <w:left w:val="none" w:sz="0" w:space="0" w:color="auto"/>
        <w:bottom w:val="none" w:sz="0" w:space="0" w:color="auto"/>
        <w:right w:val="none" w:sz="0" w:space="0" w:color="auto"/>
      </w:divBdr>
    </w:div>
    <w:div w:id="1276717095">
      <w:bodyDiv w:val="1"/>
      <w:marLeft w:val="0"/>
      <w:marRight w:val="0"/>
      <w:marTop w:val="0"/>
      <w:marBottom w:val="0"/>
      <w:divBdr>
        <w:top w:val="none" w:sz="0" w:space="0" w:color="auto"/>
        <w:left w:val="none" w:sz="0" w:space="0" w:color="auto"/>
        <w:bottom w:val="none" w:sz="0" w:space="0" w:color="auto"/>
        <w:right w:val="none" w:sz="0" w:space="0" w:color="auto"/>
      </w:divBdr>
    </w:div>
    <w:div w:id="1342707166">
      <w:bodyDiv w:val="1"/>
      <w:marLeft w:val="0"/>
      <w:marRight w:val="0"/>
      <w:marTop w:val="0"/>
      <w:marBottom w:val="0"/>
      <w:divBdr>
        <w:top w:val="none" w:sz="0" w:space="0" w:color="auto"/>
        <w:left w:val="none" w:sz="0" w:space="0" w:color="auto"/>
        <w:bottom w:val="none" w:sz="0" w:space="0" w:color="auto"/>
        <w:right w:val="none" w:sz="0" w:space="0" w:color="auto"/>
      </w:divBdr>
    </w:div>
    <w:div w:id="1389958236">
      <w:bodyDiv w:val="1"/>
      <w:marLeft w:val="0"/>
      <w:marRight w:val="0"/>
      <w:marTop w:val="0"/>
      <w:marBottom w:val="0"/>
      <w:divBdr>
        <w:top w:val="none" w:sz="0" w:space="0" w:color="auto"/>
        <w:left w:val="none" w:sz="0" w:space="0" w:color="auto"/>
        <w:bottom w:val="none" w:sz="0" w:space="0" w:color="auto"/>
        <w:right w:val="none" w:sz="0" w:space="0" w:color="auto"/>
      </w:divBdr>
    </w:div>
    <w:div w:id="1426461699">
      <w:bodyDiv w:val="1"/>
      <w:marLeft w:val="0"/>
      <w:marRight w:val="0"/>
      <w:marTop w:val="0"/>
      <w:marBottom w:val="0"/>
      <w:divBdr>
        <w:top w:val="none" w:sz="0" w:space="0" w:color="auto"/>
        <w:left w:val="none" w:sz="0" w:space="0" w:color="auto"/>
        <w:bottom w:val="none" w:sz="0" w:space="0" w:color="auto"/>
        <w:right w:val="none" w:sz="0" w:space="0" w:color="auto"/>
      </w:divBdr>
    </w:div>
    <w:div w:id="1461265887">
      <w:bodyDiv w:val="1"/>
      <w:marLeft w:val="0"/>
      <w:marRight w:val="0"/>
      <w:marTop w:val="0"/>
      <w:marBottom w:val="0"/>
      <w:divBdr>
        <w:top w:val="none" w:sz="0" w:space="0" w:color="auto"/>
        <w:left w:val="none" w:sz="0" w:space="0" w:color="auto"/>
        <w:bottom w:val="none" w:sz="0" w:space="0" w:color="auto"/>
        <w:right w:val="none" w:sz="0" w:space="0" w:color="auto"/>
      </w:divBdr>
    </w:div>
    <w:div w:id="1466464422">
      <w:bodyDiv w:val="1"/>
      <w:marLeft w:val="0"/>
      <w:marRight w:val="0"/>
      <w:marTop w:val="0"/>
      <w:marBottom w:val="0"/>
      <w:divBdr>
        <w:top w:val="none" w:sz="0" w:space="0" w:color="auto"/>
        <w:left w:val="none" w:sz="0" w:space="0" w:color="auto"/>
        <w:bottom w:val="none" w:sz="0" w:space="0" w:color="auto"/>
        <w:right w:val="none" w:sz="0" w:space="0" w:color="auto"/>
      </w:divBdr>
    </w:div>
    <w:div w:id="1489176483">
      <w:bodyDiv w:val="1"/>
      <w:marLeft w:val="0"/>
      <w:marRight w:val="0"/>
      <w:marTop w:val="0"/>
      <w:marBottom w:val="0"/>
      <w:divBdr>
        <w:top w:val="none" w:sz="0" w:space="0" w:color="auto"/>
        <w:left w:val="none" w:sz="0" w:space="0" w:color="auto"/>
        <w:bottom w:val="none" w:sz="0" w:space="0" w:color="auto"/>
        <w:right w:val="none" w:sz="0" w:space="0" w:color="auto"/>
      </w:divBdr>
    </w:div>
    <w:div w:id="1493525628">
      <w:bodyDiv w:val="1"/>
      <w:marLeft w:val="0"/>
      <w:marRight w:val="0"/>
      <w:marTop w:val="0"/>
      <w:marBottom w:val="0"/>
      <w:divBdr>
        <w:top w:val="none" w:sz="0" w:space="0" w:color="auto"/>
        <w:left w:val="none" w:sz="0" w:space="0" w:color="auto"/>
        <w:bottom w:val="none" w:sz="0" w:space="0" w:color="auto"/>
        <w:right w:val="none" w:sz="0" w:space="0" w:color="auto"/>
      </w:divBdr>
    </w:div>
    <w:div w:id="1572428353">
      <w:bodyDiv w:val="1"/>
      <w:marLeft w:val="0"/>
      <w:marRight w:val="0"/>
      <w:marTop w:val="0"/>
      <w:marBottom w:val="0"/>
      <w:divBdr>
        <w:top w:val="none" w:sz="0" w:space="0" w:color="auto"/>
        <w:left w:val="none" w:sz="0" w:space="0" w:color="auto"/>
        <w:bottom w:val="none" w:sz="0" w:space="0" w:color="auto"/>
        <w:right w:val="none" w:sz="0" w:space="0" w:color="auto"/>
      </w:divBdr>
    </w:div>
    <w:div w:id="1578251519">
      <w:bodyDiv w:val="1"/>
      <w:marLeft w:val="0"/>
      <w:marRight w:val="0"/>
      <w:marTop w:val="0"/>
      <w:marBottom w:val="0"/>
      <w:divBdr>
        <w:top w:val="none" w:sz="0" w:space="0" w:color="auto"/>
        <w:left w:val="none" w:sz="0" w:space="0" w:color="auto"/>
        <w:bottom w:val="none" w:sz="0" w:space="0" w:color="auto"/>
        <w:right w:val="none" w:sz="0" w:space="0" w:color="auto"/>
      </w:divBdr>
    </w:div>
    <w:div w:id="1581984953">
      <w:bodyDiv w:val="1"/>
      <w:marLeft w:val="0"/>
      <w:marRight w:val="0"/>
      <w:marTop w:val="0"/>
      <w:marBottom w:val="0"/>
      <w:divBdr>
        <w:top w:val="none" w:sz="0" w:space="0" w:color="auto"/>
        <w:left w:val="none" w:sz="0" w:space="0" w:color="auto"/>
        <w:bottom w:val="none" w:sz="0" w:space="0" w:color="auto"/>
        <w:right w:val="none" w:sz="0" w:space="0" w:color="auto"/>
      </w:divBdr>
    </w:div>
    <w:div w:id="1615016556">
      <w:bodyDiv w:val="1"/>
      <w:marLeft w:val="0"/>
      <w:marRight w:val="0"/>
      <w:marTop w:val="0"/>
      <w:marBottom w:val="0"/>
      <w:divBdr>
        <w:top w:val="none" w:sz="0" w:space="0" w:color="auto"/>
        <w:left w:val="none" w:sz="0" w:space="0" w:color="auto"/>
        <w:bottom w:val="none" w:sz="0" w:space="0" w:color="auto"/>
        <w:right w:val="none" w:sz="0" w:space="0" w:color="auto"/>
      </w:divBdr>
    </w:div>
    <w:div w:id="1644693259">
      <w:bodyDiv w:val="1"/>
      <w:marLeft w:val="0"/>
      <w:marRight w:val="0"/>
      <w:marTop w:val="0"/>
      <w:marBottom w:val="0"/>
      <w:divBdr>
        <w:top w:val="none" w:sz="0" w:space="0" w:color="auto"/>
        <w:left w:val="none" w:sz="0" w:space="0" w:color="auto"/>
        <w:bottom w:val="none" w:sz="0" w:space="0" w:color="auto"/>
        <w:right w:val="none" w:sz="0" w:space="0" w:color="auto"/>
      </w:divBdr>
    </w:div>
    <w:div w:id="1653556350">
      <w:bodyDiv w:val="1"/>
      <w:marLeft w:val="0"/>
      <w:marRight w:val="0"/>
      <w:marTop w:val="0"/>
      <w:marBottom w:val="0"/>
      <w:divBdr>
        <w:top w:val="none" w:sz="0" w:space="0" w:color="auto"/>
        <w:left w:val="none" w:sz="0" w:space="0" w:color="auto"/>
        <w:bottom w:val="none" w:sz="0" w:space="0" w:color="auto"/>
        <w:right w:val="none" w:sz="0" w:space="0" w:color="auto"/>
      </w:divBdr>
    </w:div>
    <w:div w:id="1677725728">
      <w:bodyDiv w:val="1"/>
      <w:marLeft w:val="0"/>
      <w:marRight w:val="0"/>
      <w:marTop w:val="0"/>
      <w:marBottom w:val="0"/>
      <w:divBdr>
        <w:top w:val="none" w:sz="0" w:space="0" w:color="auto"/>
        <w:left w:val="none" w:sz="0" w:space="0" w:color="auto"/>
        <w:bottom w:val="none" w:sz="0" w:space="0" w:color="auto"/>
        <w:right w:val="none" w:sz="0" w:space="0" w:color="auto"/>
      </w:divBdr>
    </w:div>
    <w:div w:id="1726374415">
      <w:bodyDiv w:val="1"/>
      <w:marLeft w:val="0"/>
      <w:marRight w:val="0"/>
      <w:marTop w:val="0"/>
      <w:marBottom w:val="0"/>
      <w:divBdr>
        <w:top w:val="none" w:sz="0" w:space="0" w:color="auto"/>
        <w:left w:val="none" w:sz="0" w:space="0" w:color="auto"/>
        <w:bottom w:val="none" w:sz="0" w:space="0" w:color="auto"/>
        <w:right w:val="none" w:sz="0" w:space="0" w:color="auto"/>
      </w:divBdr>
    </w:div>
    <w:div w:id="1771777465">
      <w:bodyDiv w:val="1"/>
      <w:marLeft w:val="0"/>
      <w:marRight w:val="0"/>
      <w:marTop w:val="0"/>
      <w:marBottom w:val="0"/>
      <w:divBdr>
        <w:top w:val="none" w:sz="0" w:space="0" w:color="auto"/>
        <w:left w:val="none" w:sz="0" w:space="0" w:color="auto"/>
        <w:bottom w:val="none" w:sz="0" w:space="0" w:color="auto"/>
        <w:right w:val="none" w:sz="0" w:space="0" w:color="auto"/>
      </w:divBdr>
    </w:div>
    <w:div w:id="1785533768">
      <w:bodyDiv w:val="1"/>
      <w:marLeft w:val="0"/>
      <w:marRight w:val="0"/>
      <w:marTop w:val="0"/>
      <w:marBottom w:val="0"/>
      <w:divBdr>
        <w:top w:val="none" w:sz="0" w:space="0" w:color="auto"/>
        <w:left w:val="none" w:sz="0" w:space="0" w:color="auto"/>
        <w:bottom w:val="none" w:sz="0" w:space="0" w:color="auto"/>
        <w:right w:val="none" w:sz="0" w:space="0" w:color="auto"/>
      </w:divBdr>
    </w:div>
    <w:div w:id="1843540981">
      <w:bodyDiv w:val="1"/>
      <w:marLeft w:val="0"/>
      <w:marRight w:val="0"/>
      <w:marTop w:val="0"/>
      <w:marBottom w:val="0"/>
      <w:divBdr>
        <w:top w:val="none" w:sz="0" w:space="0" w:color="auto"/>
        <w:left w:val="none" w:sz="0" w:space="0" w:color="auto"/>
        <w:bottom w:val="none" w:sz="0" w:space="0" w:color="auto"/>
        <w:right w:val="none" w:sz="0" w:space="0" w:color="auto"/>
      </w:divBdr>
    </w:div>
    <w:div w:id="1875385492">
      <w:bodyDiv w:val="1"/>
      <w:marLeft w:val="0"/>
      <w:marRight w:val="0"/>
      <w:marTop w:val="0"/>
      <w:marBottom w:val="0"/>
      <w:divBdr>
        <w:top w:val="none" w:sz="0" w:space="0" w:color="auto"/>
        <w:left w:val="none" w:sz="0" w:space="0" w:color="auto"/>
        <w:bottom w:val="none" w:sz="0" w:space="0" w:color="auto"/>
        <w:right w:val="none" w:sz="0" w:space="0" w:color="auto"/>
      </w:divBdr>
    </w:div>
    <w:div w:id="1887911119">
      <w:bodyDiv w:val="1"/>
      <w:marLeft w:val="0"/>
      <w:marRight w:val="0"/>
      <w:marTop w:val="0"/>
      <w:marBottom w:val="0"/>
      <w:divBdr>
        <w:top w:val="none" w:sz="0" w:space="0" w:color="auto"/>
        <w:left w:val="none" w:sz="0" w:space="0" w:color="auto"/>
        <w:bottom w:val="none" w:sz="0" w:space="0" w:color="auto"/>
        <w:right w:val="none" w:sz="0" w:space="0" w:color="auto"/>
      </w:divBdr>
    </w:div>
    <w:div w:id="1893730054">
      <w:bodyDiv w:val="1"/>
      <w:marLeft w:val="0"/>
      <w:marRight w:val="0"/>
      <w:marTop w:val="0"/>
      <w:marBottom w:val="0"/>
      <w:divBdr>
        <w:top w:val="none" w:sz="0" w:space="0" w:color="auto"/>
        <w:left w:val="none" w:sz="0" w:space="0" w:color="auto"/>
        <w:bottom w:val="none" w:sz="0" w:space="0" w:color="auto"/>
        <w:right w:val="none" w:sz="0" w:space="0" w:color="auto"/>
      </w:divBdr>
    </w:div>
    <w:div w:id="1909027755">
      <w:bodyDiv w:val="1"/>
      <w:marLeft w:val="0"/>
      <w:marRight w:val="0"/>
      <w:marTop w:val="0"/>
      <w:marBottom w:val="0"/>
      <w:divBdr>
        <w:top w:val="none" w:sz="0" w:space="0" w:color="auto"/>
        <w:left w:val="none" w:sz="0" w:space="0" w:color="auto"/>
        <w:bottom w:val="none" w:sz="0" w:space="0" w:color="auto"/>
        <w:right w:val="none" w:sz="0" w:space="0" w:color="auto"/>
      </w:divBdr>
    </w:div>
    <w:div w:id="1911429673">
      <w:bodyDiv w:val="1"/>
      <w:marLeft w:val="0"/>
      <w:marRight w:val="0"/>
      <w:marTop w:val="0"/>
      <w:marBottom w:val="0"/>
      <w:divBdr>
        <w:top w:val="none" w:sz="0" w:space="0" w:color="auto"/>
        <w:left w:val="none" w:sz="0" w:space="0" w:color="auto"/>
        <w:bottom w:val="none" w:sz="0" w:space="0" w:color="auto"/>
        <w:right w:val="none" w:sz="0" w:space="0" w:color="auto"/>
      </w:divBdr>
    </w:div>
    <w:div w:id="1927380213">
      <w:bodyDiv w:val="1"/>
      <w:marLeft w:val="0"/>
      <w:marRight w:val="0"/>
      <w:marTop w:val="0"/>
      <w:marBottom w:val="0"/>
      <w:divBdr>
        <w:top w:val="none" w:sz="0" w:space="0" w:color="auto"/>
        <w:left w:val="none" w:sz="0" w:space="0" w:color="auto"/>
        <w:bottom w:val="none" w:sz="0" w:space="0" w:color="auto"/>
        <w:right w:val="none" w:sz="0" w:space="0" w:color="auto"/>
      </w:divBdr>
    </w:div>
    <w:div w:id="1999190411">
      <w:bodyDiv w:val="1"/>
      <w:marLeft w:val="0"/>
      <w:marRight w:val="0"/>
      <w:marTop w:val="0"/>
      <w:marBottom w:val="0"/>
      <w:divBdr>
        <w:top w:val="none" w:sz="0" w:space="0" w:color="auto"/>
        <w:left w:val="none" w:sz="0" w:space="0" w:color="auto"/>
        <w:bottom w:val="none" w:sz="0" w:space="0" w:color="auto"/>
        <w:right w:val="none" w:sz="0" w:space="0" w:color="auto"/>
      </w:divBdr>
    </w:div>
    <w:div w:id="2002344667">
      <w:bodyDiv w:val="1"/>
      <w:marLeft w:val="0"/>
      <w:marRight w:val="0"/>
      <w:marTop w:val="0"/>
      <w:marBottom w:val="0"/>
      <w:divBdr>
        <w:top w:val="none" w:sz="0" w:space="0" w:color="auto"/>
        <w:left w:val="none" w:sz="0" w:space="0" w:color="auto"/>
        <w:bottom w:val="none" w:sz="0" w:space="0" w:color="auto"/>
        <w:right w:val="none" w:sz="0" w:space="0" w:color="auto"/>
      </w:divBdr>
    </w:div>
    <w:div w:id="2002929607">
      <w:bodyDiv w:val="1"/>
      <w:marLeft w:val="0"/>
      <w:marRight w:val="0"/>
      <w:marTop w:val="0"/>
      <w:marBottom w:val="0"/>
      <w:divBdr>
        <w:top w:val="none" w:sz="0" w:space="0" w:color="auto"/>
        <w:left w:val="none" w:sz="0" w:space="0" w:color="auto"/>
        <w:bottom w:val="none" w:sz="0" w:space="0" w:color="auto"/>
        <w:right w:val="none" w:sz="0" w:space="0" w:color="auto"/>
      </w:divBdr>
    </w:div>
    <w:div w:id="2004970675">
      <w:bodyDiv w:val="1"/>
      <w:marLeft w:val="0"/>
      <w:marRight w:val="0"/>
      <w:marTop w:val="0"/>
      <w:marBottom w:val="0"/>
      <w:divBdr>
        <w:top w:val="none" w:sz="0" w:space="0" w:color="auto"/>
        <w:left w:val="none" w:sz="0" w:space="0" w:color="auto"/>
        <w:bottom w:val="none" w:sz="0" w:space="0" w:color="auto"/>
        <w:right w:val="none" w:sz="0" w:space="0" w:color="auto"/>
      </w:divBdr>
    </w:div>
    <w:div w:id="2050256744">
      <w:bodyDiv w:val="1"/>
      <w:marLeft w:val="0"/>
      <w:marRight w:val="0"/>
      <w:marTop w:val="0"/>
      <w:marBottom w:val="0"/>
      <w:divBdr>
        <w:top w:val="none" w:sz="0" w:space="0" w:color="auto"/>
        <w:left w:val="none" w:sz="0" w:space="0" w:color="auto"/>
        <w:bottom w:val="none" w:sz="0" w:space="0" w:color="auto"/>
        <w:right w:val="none" w:sz="0" w:space="0" w:color="auto"/>
      </w:divBdr>
    </w:div>
    <w:div w:id="2057393507">
      <w:bodyDiv w:val="1"/>
      <w:marLeft w:val="0"/>
      <w:marRight w:val="0"/>
      <w:marTop w:val="0"/>
      <w:marBottom w:val="0"/>
      <w:divBdr>
        <w:top w:val="none" w:sz="0" w:space="0" w:color="auto"/>
        <w:left w:val="none" w:sz="0" w:space="0" w:color="auto"/>
        <w:bottom w:val="none" w:sz="0" w:space="0" w:color="auto"/>
        <w:right w:val="none" w:sz="0" w:space="0" w:color="auto"/>
      </w:divBdr>
    </w:div>
    <w:div w:id="2066220116">
      <w:bodyDiv w:val="1"/>
      <w:marLeft w:val="0"/>
      <w:marRight w:val="0"/>
      <w:marTop w:val="0"/>
      <w:marBottom w:val="0"/>
      <w:divBdr>
        <w:top w:val="none" w:sz="0" w:space="0" w:color="auto"/>
        <w:left w:val="none" w:sz="0" w:space="0" w:color="auto"/>
        <w:bottom w:val="none" w:sz="0" w:space="0" w:color="auto"/>
        <w:right w:val="none" w:sz="0" w:space="0" w:color="auto"/>
      </w:divBdr>
    </w:div>
    <w:div w:id="2101753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3</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4</b:RefOrder>
  </b:Source>
  <b:Source>
    <b:Tag>Gru163</b:Tag>
    <b:SourceType>Report</b:SourceType>
    <b:Guid>{0CE83D2E-68B8-496F-BE4D-39D676AFC87D}</b:Guid>
    <b:Author>
      <b:Author>
        <b:NameList>
          <b:Person>
            <b:Last>Gruppe7</b:Last>
          </b:Person>
        </b:NameList>
      </b:Author>
    </b:Author>
    <b:Title>Accepttest</b:Title>
    <b:Year>2016</b:Year>
    <b:City>Aarhus</b:City>
    <b:Publisher>AU</b:Publisher>
    <b:RefOrder>1</b:RefOrder>
  </b:Source>
  <b:Source>
    <b:Tag>Gru166</b:Tag>
    <b:SourceType>Report</b:SourceType>
    <b:Guid>{D46178EB-5BA4-48C3-9988-424D50D660DB}</b:Guid>
    <b:Author>
      <b:Author>
        <b:NameList>
          <b:Person>
            <b:Last>Gruppe7</b:Last>
          </b:Person>
        </b:NameList>
      </b:Author>
    </b:Author>
    <b:Title>Brugermanual</b:Title>
    <b:Year>2016</b:Year>
    <b:City>Aarhus</b:City>
    <b:Publisher>AU</b:Publisher>
    <b:RefOrder>2</b:RefOrder>
  </b:Source>
</b:Sources>
</file>

<file path=customXml/itemProps1.xml><?xml version="1.0" encoding="utf-8"?>
<ds:datastoreItem xmlns:ds="http://schemas.openxmlformats.org/officeDocument/2006/customXml" ds:itemID="{F1DF6166-9489-450C-AB65-F0A1611871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2564</Words>
  <Characters>14616</Characters>
  <Application>Microsoft Office Word</Application>
  <DocSecurity>0</DocSecurity>
  <Lines>121</Lines>
  <Paragraphs>3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71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tte</dc:creator>
  <cp:keywords/>
  <dc:description/>
  <cp:lastModifiedBy>Mette Grønbech</cp:lastModifiedBy>
  <cp:revision>4</cp:revision>
  <cp:lastPrinted>2016-05-26T10:33:00Z</cp:lastPrinted>
  <dcterms:created xsi:type="dcterms:W3CDTF">2016-05-25T19:31:00Z</dcterms:created>
  <dcterms:modified xsi:type="dcterms:W3CDTF">2016-05-26T10:33:00Z</dcterms:modified>
</cp:coreProperties>
</file>